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72" r:id="rId2"/>
  </p:sldMasterIdLst>
  <p:notesMasterIdLst>
    <p:notesMasterId r:id="rId57"/>
  </p:notesMasterIdLst>
  <p:sldIdLst>
    <p:sldId id="299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257" r:id="rId29"/>
    <p:sldId id="259" r:id="rId30"/>
    <p:sldId id="260" r:id="rId31"/>
    <p:sldId id="267" r:id="rId32"/>
    <p:sldId id="274" r:id="rId33"/>
    <p:sldId id="275" r:id="rId34"/>
    <p:sldId id="276" r:id="rId35"/>
    <p:sldId id="263" r:id="rId36"/>
    <p:sldId id="261" r:id="rId37"/>
    <p:sldId id="262" r:id="rId38"/>
    <p:sldId id="264" r:id="rId39"/>
    <p:sldId id="265" r:id="rId40"/>
    <p:sldId id="311" r:id="rId41"/>
    <p:sldId id="312" r:id="rId42"/>
    <p:sldId id="313" r:id="rId43"/>
    <p:sldId id="314" r:id="rId44"/>
    <p:sldId id="315" r:id="rId45"/>
    <p:sldId id="316" r:id="rId46"/>
    <p:sldId id="317" r:id="rId47"/>
    <p:sldId id="318" r:id="rId48"/>
    <p:sldId id="319" r:id="rId49"/>
    <p:sldId id="320" r:id="rId50"/>
    <p:sldId id="321" r:id="rId51"/>
    <p:sldId id="322" r:id="rId52"/>
    <p:sldId id="323" r:id="rId53"/>
    <p:sldId id="324" r:id="rId54"/>
    <p:sldId id="266" r:id="rId55"/>
    <p:sldId id="300" r:id="rId5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4" autoAdjust="0"/>
    <p:restoredTop sz="94660"/>
  </p:normalViewPr>
  <p:slideViewPr>
    <p:cSldViewPr snapToGrid="0" snapToObjects="1">
      <p:cViewPr>
        <p:scale>
          <a:sx n="98" d="100"/>
          <a:sy n="98" d="100"/>
        </p:scale>
        <p:origin x="588" y="-5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746A77B-6A14-46D8-BD04-EB562270703A}" type="doc">
      <dgm:prSet loTypeId="urn:microsoft.com/office/officeart/2005/8/layout/radial4" loCatId="relationship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E4A8C5AD-2365-44BF-977F-3474990EEA0D}">
      <dgm:prSet phldrT="[Text]"/>
      <dgm:spPr>
        <a:solidFill>
          <a:srgbClr val="7030A0"/>
        </a:solidFill>
      </dgm:spPr>
      <dgm:t>
        <a:bodyPr/>
        <a:lstStyle/>
        <a:p>
          <a:r>
            <a:rPr lang="en-US" dirty="0" smtClean="0">
              <a:latin typeface="Calibri"/>
            </a:rPr>
            <a:t>Yahoo!</a:t>
          </a:r>
        </a:p>
        <a:p>
          <a:r>
            <a:rPr lang="en-US" dirty="0" smtClean="0">
              <a:latin typeface="Calibri"/>
            </a:rPr>
            <a:t>Cloud</a:t>
          </a:r>
          <a:endParaRPr lang="en-US" dirty="0">
            <a:latin typeface="Calibri"/>
          </a:endParaRPr>
        </a:p>
      </dgm:t>
    </dgm:pt>
    <dgm:pt modelId="{1CEDBC6D-22C9-4483-9A15-F0AA8B44C097}" type="parTrans" cxnId="{F45A82F5-879A-49B1-898D-35CA329DDC44}">
      <dgm:prSet/>
      <dgm:spPr/>
      <dgm:t>
        <a:bodyPr/>
        <a:lstStyle/>
        <a:p>
          <a:endParaRPr lang="en-US"/>
        </a:p>
      </dgm:t>
    </dgm:pt>
    <dgm:pt modelId="{51433964-18B9-4CF6-8D57-27D62E47F521}" type="sibTrans" cxnId="{F45A82F5-879A-49B1-898D-35CA329DDC44}">
      <dgm:prSet/>
      <dgm:spPr/>
      <dgm:t>
        <a:bodyPr/>
        <a:lstStyle/>
        <a:p>
          <a:endParaRPr lang="en-US"/>
        </a:p>
      </dgm:t>
    </dgm:pt>
    <dgm:pt modelId="{5C9D945F-ACDA-48FA-A413-7680111351CD}">
      <dgm:prSet phldrT="[Text]"/>
      <dgm:spPr>
        <a:solidFill>
          <a:srgbClr val="00B050"/>
        </a:solidFill>
      </dgm:spPr>
      <dgm:t>
        <a:bodyPr/>
        <a:lstStyle/>
        <a:p>
          <a:r>
            <a:rPr lang="en-US" dirty="0" err="1" smtClean="0">
              <a:latin typeface="Calibri"/>
            </a:rPr>
            <a:t>Hadoop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Data Analysis</a:t>
          </a:r>
          <a:endParaRPr lang="en-US" dirty="0">
            <a:latin typeface="Calibri"/>
          </a:endParaRPr>
        </a:p>
      </dgm:t>
    </dgm:pt>
    <dgm:pt modelId="{F11E5052-7A97-434A-9454-077554FC7C68}" type="parTrans" cxnId="{6C4A7068-A02E-4D2E-BB35-E5EEF30FEEEF}">
      <dgm:prSet/>
      <dgm:spPr/>
      <dgm:t>
        <a:bodyPr/>
        <a:lstStyle/>
        <a:p>
          <a:endParaRPr lang="en-US"/>
        </a:p>
      </dgm:t>
    </dgm:pt>
    <dgm:pt modelId="{D4174712-35BA-47C6-9218-E81217F7C7E6}" type="sibTrans" cxnId="{6C4A7068-A02E-4D2E-BB35-E5EEF30FEEEF}">
      <dgm:prSet/>
      <dgm:spPr/>
      <dgm:t>
        <a:bodyPr/>
        <a:lstStyle/>
        <a:p>
          <a:endParaRPr lang="en-US"/>
        </a:p>
      </dgm:t>
    </dgm:pt>
    <dgm:pt modelId="{0E3CA33E-577B-4E3A-A733-ACCA17D9CABD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>
              <a:latin typeface="Calibri"/>
            </a:rPr>
            <a:t>PNUTS</a:t>
          </a:r>
        </a:p>
        <a:p>
          <a:r>
            <a:rPr lang="en-US" dirty="0" smtClean="0">
              <a:latin typeface="Calibri"/>
            </a:rPr>
            <a:t>Structured Record Storage</a:t>
          </a:r>
          <a:endParaRPr lang="en-US" dirty="0">
            <a:latin typeface="Calibri"/>
          </a:endParaRPr>
        </a:p>
      </dgm:t>
    </dgm:pt>
    <dgm:pt modelId="{40E48453-74DF-404F-B943-906BE5070AF6}" type="parTrans" cxnId="{19A795D9-168F-483F-ABA4-EFA30830449D}">
      <dgm:prSet/>
      <dgm:spPr/>
      <dgm:t>
        <a:bodyPr/>
        <a:lstStyle/>
        <a:p>
          <a:endParaRPr lang="en-US"/>
        </a:p>
      </dgm:t>
    </dgm:pt>
    <dgm:pt modelId="{89E816F6-4973-477C-91A0-8BF8EF5D6400}" type="sibTrans" cxnId="{19A795D9-168F-483F-ABA4-EFA30830449D}">
      <dgm:prSet/>
      <dgm:spPr/>
      <dgm:t>
        <a:bodyPr/>
        <a:lstStyle/>
        <a:p>
          <a:endParaRPr lang="en-US"/>
        </a:p>
      </dgm:t>
    </dgm:pt>
    <dgm:pt modelId="{AF0C5A29-97D5-4646-9A66-E5C09FC7FAB5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err="1" smtClean="0">
              <a:latin typeface="Calibri"/>
            </a:rPr>
            <a:t>MobStor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Blob Storage</a:t>
          </a:r>
          <a:endParaRPr lang="en-US" dirty="0">
            <a:latin typeface="Calibri"/>
          </a:endParaRPr>
        </a:p>
      </dgm:t>
    </dgm:pt>
    <dgm:pt modelId="{9C880A52-ACF2-47B8-BF13-5C55913F1EB1}" type="parTrans" cxnId="{2F149CC8-2ABE-4B14-80AE-02EAEB91F1B9}">
      <dgm:prSet/>
      <dgm:spPr/>
      <dgm:t>
        <a:bodyPr/>
        <a:lstStyle/>
        <a:p>
          <a:endParaRPr lang="en-US"/>
        </a:p>
      </dgm:t>
    </dgm:pt>
    <dgm:pt modelId="{23089949-D803-435B-9457-247AC49C44AE}" type="sibTrans" cxnId="{2F149CC8-2ABE-4B14-80AE-02EAEB91F1B9}">
      <dgm:prSet/>
      <dgm:spPr/>
      <dgm:t>
        <a:bodyPr/>
        <a:lstStyle/>
        <a:p>
          <a:endParaRPr lang="en-US"/>
        </a:p>
      </dgm:t>
    </dgm:pt>
    <dgm:pt modelId="{3EF94205-732C-43F1-A63E-FA82EF11C975}" type="pres">
      <dgm:prSet presAssocID="{D746A77B-6A14-46D8-BD04-EB562270703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CA52B4F-5613-4DFC-9C0D-E007E76CB492}" type="pres">
      <dgm:prSet presAssocID="{E4A8C5AD-2365-44BF-977F-3474990EEA0D}" presName="centerShape" presStyleLbl="node0" presStyleIdx="0" presStyleCnt="1" custScaleX="76841" custScaleY="70760" custLinFactNeighborY="-14320"/>
      <dgm:spPr/>
      <dgm:t>
        <a:bodyPr/>
        <a:lstStyle/>
        <a:p>
          <a:endParaRPr lang="en-US"/>
        </a:p>
      </dgm:t>
    </dgm:pt>
    <dgm:pt modelId="{244D922F-5B2F-47F8-AF01-217D04001A6D}" type="pres">
      <dgm:prSet presAssocID="{F11E5052-7A97-434A-9454-077554FC7C68}" presName="parTrans" presStyleLbl="bgSibTrans2D1" presStyleIdx="0" presStyleCnt="3" custLinFactNeighborX="7853"/>
      <dgm:spPr/>
      <dgm:t>
        <a:bodyPr/>
        <a:lstStyle/>
        <a:p>
          <a:endParaRPr lang="en-US"/>
        </a:p>
      </dgm:t>
    </dgm:pt>
    <dgm:pt modelId="{A035F2A6-CFC8-407B-A252-48A55C1A843A}" type="pres">
      <dgm:prSet presAssocID="{5C9D945F-ACDA-48FA-A413-7680111351CD}" presName="node" presStyleLbl="node1" presStyleIdx="0" presStyleCnt="3" custRadScaleRad="82286" custRadScaleInc="-546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439FD2-DDF0-41B7-A8C6-645EB71DB41E}" type="pres">
      <dgm:prSet presAssocID="{40E48453-74DF-404F-B943-906BE5070AF6}" presName="parTrans" presStyleLbl="bgSibTrans2D1" presStyleIdx="1" presStyleCnt="3"/>
      <dgm:spPr/>
      <dgm:t>
        <a:bodyPr/>
        <a:lstStyle/>
        <a:p>
          <a:endParaRPr lang="en-US"/>
        </a:p>
      </dgm:t>
    </dgm:pt>
    <dgm:pt modelId="{B1C498CE-8A69-4F84-B7EC-E1AC0A87A109}" type="pres">
      <dgm:prSet presAssocID="{0E3CA33E-577B-4E3A-A733-ACCA17D9CAB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4370B7-AC54-4B2A-8C17-1E1B8D095D4D}" type="pres">
      <dgm:prSet presAssocID="{9C880A52-ACF2-47B8-BF13-5C55913F1EB1}" presName="parTrans" presStyleLbl="bgSibTrans2D1" presStyleIdx="2" presStyleCnt="3"/>
      <dgm:spPr/>
      <dgm:t>
        <a:bodyPr/>
        <a:lstStyle/>
        <a:p>
          <a:endParaRPr lang="en-US"/>
        </a:p>
      </dgm:t>
    </dgm:pt>
    <dgm:pt modelId="{43C438B5-B111-4FE3-A6A2-649C006A1FA5}" type="pres">
      <dgm:prSet presAssocID="{AF0C5A29-97D5-4646-9A66-E5C09FC7FAB5}" presName="node" presStyleLbl="node1" presStyleIdx="2" presStyleCnt="3" custRadScaleRad="81922" custRadScaleInc="57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9A795D9-168F-483F-ABA4-EFA30830449D}" srcId="{E4A8C5AD-2365-44BF-977F-3474990EEA0D}" destId="{0E3CA33E-577B-4E3A-A733-ACCA17D9CABD}" srcOrd="1" destOrd="0" parTransId="{40E48453-74DF-404F-B943-906BE5070AF6}" sibTransId="{89E816F6-4973-477C-91A0-8BF8EF5D6400}"/>
    <dgm:cxn modelId="{6C4A7068-A02E-4D2E-BB35-E5EEF30FEEEF}" srcId="{E4A8C5AD-2365-44BF-977F-3474990EEA0D}" destId="{5C9D945F-ACDA-48FA-A413-7680111351CD}" srcOrd="0" destOrd="0" parTransId="{F11E5052-7A97-434A-9454-077554FC7C68}" sibTransId="{D4174712-35BA-47C6-9218-E81217F7C7E6}"/>
    <dgm:cxn modelId="{D227CA2B-5B4C-4EB4-8B21-2AE4F7087069}" type="presOf" srcId="{5C9D945F-ACDA-48FA-A413-7680111351CD}" destId="{A035F2A6-CFC8-407B-A252-48A55C1A843A}" srcOrd="0" destOrd="0" presId="urn:microsoft.com/office/officeart/2005/8/layout/radial4"/>
    <dgm:cxn modelId="{4807511E-F83B-4333-808B-2AAB9DFC05A5}" type="presOf" srcId="{9C880A52-ACF2-47B8-BF13-5C55913F1EB1}" destId="{D44370B7-AC54-4B2A-8C17-1E1B8D095D4D}" srcOrd="0" destOrd="0" presId="urn:microsoft.com/office/officeart/2005/8/layout/radial4"/>
    <dgm:cxn modelId="{A7B2A1BA-9309-41A8-B441-1223521B399F}" type="presOf" srcId="{D746A77B-6A14-46D8-BD04-EB562270703A}" destId="{3EF94205-732C-43F1-A63E-FA82EF11C975}" srcOrd="0" destOrd="0" presId="urn:microsoft.com/office/officeart/2005/8/layout/radial4"/>
    <dgm:cxn modelId="{516D861C-7783-4D8D-A5A3-6F4A09E3240B}" type="presOf" srcId="{40E48453-74DF-404F-B943-906BE5070AF6}" destId="{C0439FD2-DDF0-41B7-A8C6-645EB71DB41E}" srcOrd="0" destOrd="0" presId="urn:microsoft.com/office/officeart/2005/8/layout/radial4"/>
    <dgm:cxn modelId="{2F149CC8-2ABE-4B14-80AE-02EAEB91F1B9}" srcId="{E4A8C5AD-2365-44BF-977F-3474990EEA0D}" destId="{AF0C5A29-97D5-4646-9A66-E5C09FC7FAB5}" srcOrd="2" destOrd="0" parTransId="{9C880A52-ACF2-47B8-BF13-5C55913F1EB1}" sibTransId="{23089949-D803-435B-9457-247AC49C44AE}"/>
    <dgm:cxn modelId="{32FB2561-E616-40A7-AF52-8F54BD8068C6}" type="presOf" srcId="{AF0C5A29-97D5-4646-9A66-E5C09FC7FAB5}" destId="{43C438B5-B111-4FE3-A6A2-649C006A1FA5}" srcOrd="0" destOrd="0" presId="urn:microsoft.com/office/officeart/2005/8/layout/radial4"/>
    <dgm:cxn modelId="{F45A82F5-879A-49B1-898D-35CA329DDC44}" srcId="{D746A77B-6A14-46D8-BD04-EB562270703A}" destId="{E4A8C5AD-2365-44BF-977F-3474990EEA0D}" srcOrd="0" destOrd="0" parTransId="{1CEDBC6D-22C9-4483-9A15-F0AA8B44C097}" sibTransId="{51433964-18B9-4CF6-8D57-27D62E47F521}"/>
    <dgm:cxn modelId="{0C724DA6-8F40-4310-A456-599E7BC89A52}" type="presOf" srcId="{F11E5052-7A97-434A-9454-077554FC7C68}" destId="{244D922F-5B2F-47F8-AF01-217D04001A6D}" srcOrd="0" destOrd="0" presId="urn:microsoft.com/office/officeart/2005/8/layout/radial4"/>
    <dgm:cxn modelId="{C39FD5B3-B040-46BE-92EA-E0CA4DCE8C03}" type="presOf" srcId="{0E3CA33E-577B-4E3A-A733-ACCA17D9CABD}" destId="{B1C498CE-8A69-4F84-B7EC-E1AC0A87A109}" srcOrd="0" destOrd="0" presId="urn:microsoft.com/office/officeart/2005/8/layout/radial4"/>
    <dgm:cxn modelId="{2116F20A-C513-4781-A995-964485C88523}" type="presOf" srcId="{E4A8C5AD-2365-44BF-977F-3474990EEA0D}" destId="{3CA52B4F-5613-4DFC-9C0D-E007E76CB492}" srcOrd="0" destOrd="0" presId="urn:microsoft.com/office/officeart/2005/8/layout/radial4"/>
    <dgm:cxn modelId="{40B470A5-CC76-4068-8F3C-29A0F036368F}" type="presParOf" srcId="{3EF94205-732C-43F1-A63E-FA82EF11C975}" destId="{3CA52B4F-5613-4DFC-9C0D-E007E76CB492}" srcOrd="0" destOrd="0" presId="urn:microsoft.com/office/officeart/2005/8/layout/radial4"/>
    <dgm:cxn modelId="{72DAAFEC-17FD-4CAE-B81C-D037FA1F9B2B}" type="presParOf" srcId="{3EF94205-732C-43F1-A63E-FA82EF11C975}" destId="{244D922F-5B2F-47F8-AF01-217D04001A6D}" srcOrd="1" destOrd="0" presId="urn:microsoft.com/office/officeart/2005/8/layout/radial4"/>
    <dgm:cxn modelId="{0B30A927-464C-47ED-BC4B-8C19762F2CA1}" type="presParOf" srcId="{3EF94205-732C-43F1-A63E-FA82EF11C975}" destId="{A035F2A6-CFC8-407B-A252-48A55C1A843A}" srcOrd="2" destOrd="0" presId="urn:microsoft.com/office/officeart/2005/8/layout/radial4"/>
    <dgm:cxn modelId="{77BA2DA1-1754-49D7-AF49-A14919A75130}" type="presParOf" srcId="{3EF94205-732C-43F1-A63E-FA82EF11C975}" destId="{C0439FD2-DDF0-41B7-A8C6-645EB71DB41E}" srcOrd="3" destOrd="0" presId="urn:microsoft.com/office/officeart/2005/8/layout/radial4"/>
    <dgm:cxn modelId="{06F660F9-41DE-43EC-AA06-99FA41246C4D}" type="presParOf" srcId="{3EF94205-732C-43F1-A63E-FA82EF11C975}" destId="{B1C498CE-8A69-4F84-B7EC-E1AC0A87A109}" srcOrd="4" destOrd="0" presId="urn:microsoft.com/office/officeart/2005/8/layout/radial4"/>
    <dgm:cxn modelId="{AE5E2E92-A7CA-4E21-8428-9E0026B6D373}" type="presParOf" srcId="{3EF94205-732C-43F1-A63E-FA82EF11C975}" destId="{D44370B7-AC54-4B2A-8C17-1E1B8D095D4D}" srcOrd="5" destOrd="0" presId="urn:microsoft.com/office/officeart/2005/8/layout/radial4"/>
    <dgm:cxn modelId="{40D0A0B7-CCB1-4B1F-AB37-C09667204C06}" type="presParOf" srcId="{3EF94205-732C-43F1-A63E-FA82EF11C975}" destId="{43C438B5-B111-4FE3-A6A2-649C006A1FA5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A52B4F-5613-4DFC-9C0D-E007E76CB492}">
      <dsp:nvSpPr>
        <dsp:cNvPr id="0" name=""/>
        <dsp:cNvSpPr/>
      </dsp:nvSpPr>
      <dsp:spPr>
        <a:xfrm>
          <a:off x="2077893" y="1942059"/>
          <a:ext cx="1330613" cy="1225312"/>
        </a:xfrm>
        <a:prstGeom prst="ellipse">
          <a:avLst/>
        </a:prstGeom>
        <a:solidFill>
          <a:srgbClr val="7030A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Yahoo!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Cloud</a:t>
          </a:r>
          <a:endParaRPr lang="en-US" sz="2500" kern="1200" dirty="0">
            <a:latin typeface="Calibri"/>
          </a:endParaRPr>
        </a:p>
      </dsp:txBody>
      <dsp:txXfrm>
        <a:off x="2272757" y="2121502"/>
        <a:ext cx="940885" cy="866426"/>
      </dsp:txXfrm>
    </dsp:sp>
    <dsp:sp modelId="{244D922F-5B2F-47F8-AF01-217D04001A6D}">
      <dsp:nvSpPr>
        <dsp:cNvPr id="0" name=""/>
        <dsp:cNvSpPr/>
      </dsp:nvSpPr>
      <dsp:spPr>
        <a:xfrm rot="9765018">
          <a:off x="894078" y="2715034"/>
          <a:ext cx="1276696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035F2A6-CFC8-407B-A252-48A55C1A843A}">
      <dsp:nvSpPr>
        <dsp:cNvPr id="0" name=""/>
        <dsp:cNvSpPr/>
      </dsp:nvSpPr>
      <dsp:spPr>
        <a:xfrm>
          <a:off x="0" y="2493062"/>
          <a:ext cx="1645062" cy="1316050"/>
        </a:xfrm>
        <a:prstGeom prst="roundRect">
          <a:avLst>
            <a:gd name="adj" fmla="val 10000"/>
          </a:avLst>
        </a:prstGeom>
        <a:solidFill>
          <a:srgbClr val="00B05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Hadoop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Data Analysis</a:t>
          </a:r>
          <a:endParaRPr lang="en-US" sz="1900" kern="1200" dirty="0">
            <a:latin typeface="Calibri"/>
          </a:endParaRPr>
        </a:p>
      </dsp:txBody>
      <dsp:txXfrm>
        <a:off x="38546" y="2531608"/>
        <a:ext cx="1567970" cy="1238958"/>
      </dsp:txXfrm>
    </dsp:sp>
    <dsp:sp modelId="{C0439FD2-DDF0-41B7-A8C6-645EB71DB41E}">
      <dsp:nvSpPr>
        <dsp:cNvPr id="0" name=""/>
        <dsp:cNvSpPr/>
      </dsp:nvSpPr>
      <dsp:spPr>
        <a:xfrm rot="16200000">
          <a:off x="2243362" y="1137279"/>
          <a:ext cx="999675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1C498CE-8A69-4F84-B7EC-E1AC0A87A109}">
      <dsp:nvSpPr>
        <dsp:cNvPr id="0" name=""/>
        <dsp:cNvSpPr/>
      </dsp:nvSpPr>
      <dsp:spPr>
        <a:xfrm>
          <a:off x="1920668" y="226175"/>
          <a:ext cx="1645062" cy="1316050"/>
        </a:xfrm>
        <a:prstGeom prst="roundRect">
          <a:avLst>
            <a:gd name="adj" fmla="val 10000"/>
          </a:avLst>
        </a:prstGeom>
        <a:solidFill>
          <a:srgbClr val="C0000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PNUTS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Structured Record Storage</a:t>
          </a:r>
          <a:endParaRPr lang="en-US" sz="1900" kern="1200" dirty="0">
            <a:latin typeface="Calibri"/>
          </a:endParaRPr>
        </a:p>
      </dsp:txBody>
      <dsp:txXfrm>
        <a:off x="1959214" y="264721"/>
        <a:ext cx="1567970" cy="1238958"/>
      </dsp:txXfrm>
    </dsp:sp>
    <dsp:sp modelId="{D44370B7-AC54-4B2A-8C17-1E1B8D095D4D}">
      <dsp:nvSpPr>
        <dsp:cNvPr id="0" name=""/>
        <dsp:cNvSpPr/>
      </dsp:nvSpPr>
      <dsp:spPr>
        <a:xfrm rot="1120344">
          <a:off x="3404948" y="2749535"/>
          <a:ext cx="1289832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3C438B5-B111-4FE3-A6A2-649C006A1FA5}">
      <dsp:nvSpPr>
        <dsp:cNvPr id="0" name=""/>
        <dsp:cNvSpPr/>
      </dsp:nvSpPr>
      <dsp:spPr>
        <a:xfrm>
          <a:off x="3838304" y="2544744"/>
          <a:ext cx="1645062" cy="1316050"/>
        </a:xfrm>
        <a:prstGeom prst="roundRect">
          <a:avLst>
            <a:gd name="adj" fmla="val 10000"/>
          </a:avLst>
        </a:prstGeom>
        <a:solidFill>
          <a:srgbClr val="0070C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MobStor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Blob Storage</a:t>
          </a:r>
          <a:endParaRPr lang="en-US" sz="1900" kern="1200" dirty="0">
            <a:latin typeface="Calibri"/>
          </a:endParaRPr>
        </a:p>
      </dsp:txBody>
      <dsp:txXfrm>
        <a:off x="3876850" y="2583290"/>
        <a:ext cx="1567970" cy="12389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445D7-7AC1-4A46-AD17-2CD771C9FEBF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549129-40E6-4540-8BAE-06855AD75D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581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F8EAC0-9D5F-4E6C-9A80-09831F2D8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603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4985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BB2F7C5-3215-474C-98F2-6D3AF0B965EE}" type="slidenum">
              <a:rPr lang="en-US" altLang="en-US" sz="1200"/>
              <a:pPr eaLnBrk="1" hangingPunct="1"/>
              <a:t>31</a:t>
            </a:fld>
            <a:endParaRPr lang="en-US" altLang="en-US" sz="1200"/>
          </a:p>
        </p:txBody>
      </p:sp>
      <p:sp>
        <p:nvSpPr>
          <p:cNvPr id="147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956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2056948-8ABC-41DD-9B08-902DBA7662F3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148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85915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18E9AE0-B24B-4B62-B9A9-BD8BFE201AA5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149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421926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331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62FD-1F56-4A06-8A04-29D0AF0E4F50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7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5B116-9E92-4EAF-AF5A-C6841E1E0F2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7672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6364F-6DD2-4946-BB17-D895711AB5B6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571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Helvetica"/>
                <a:cs typeface="Helvetic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FFFFFF"/>
                </a:solidFill>
                <a:latin typeface="Helvetica"/>
                <a:cs typeface="Helvetic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42B66-452A-4406-947A-8196DDCF86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4209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DF5BE-98B7-40E9-8F57-55A300005D2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743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EC4E9-CF4A-42A4-8FC3-DDA942C8142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6799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DE5AE-5A83-401E-9608-32FE03092E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19074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38974-957E-49E9-AB12-D7F99CF6605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424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2AD52-A52B-4122-ADA3-F0A9F78DCB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0377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DF068F-E18C-43C8-967F-A08B6BA5E8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536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83737-DBA5-4544-B557-2FA37127886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817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A93F4-5AA9-4917-B0A8-3DEAAD40AE3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2400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BCE0E9-FDC3-4FA8-9668-F851EB4000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176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ADC97-689E-4E7E-A3CD-FDEF3398CF0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0217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C3C7D-A485-4C93-99B7-72E2600B43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531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58DA9-D4FC-4A85-AB76-AFC5F0825E0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607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D98A6-57B6-4954-96F6-A3E025B3E734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341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54104-0408-44F2-BF33-656936100639}" type="datetime1">
              <a:rPr lang="en-US" smtClean="0"/>
              <a:t>10/1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335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C1BC3-4EB7-4F43-AC9E-39C8D4270A78}" type="datetime1">
              <a:rPr lang="en-US" smtClean="0"/>
              <a:t>10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673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EB1EC-552A-429E-A5AF-6A7F516EE88B}" type="datetime1">
              <a:rPr lang="en-US" smtClean="0"/>
              <a:t>10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636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EF6AF-4264-489C-9C21-E965346910E7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039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81CF4-4F64-4626-83A7-00A5956BB179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413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F5B244-D767-42A4-BA76-977C0285BC7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57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Helvetica"/>
          <a:ea typeface="+mn-ea"/>
          <a:cs typeface="Helvetica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Helvetica"/>
          <a:ea typeface="+mn-ea"/>
          <a:cs typeface="Helvetica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Helvetica"/>
          <a:ea typeface="+mn-ea"/>
          <a:cs typeface="Helvetica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0E0-5EAE-405E-BDBA-3B44DF75C77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244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cdn.oreillystatic.com/en/assets/1/event/61/PNUTS%20Presentation.pptx" TargetMode="External"/><Relationship Id="rId2" Type="http://schemas.openxmlformats.org/officeDocument/2006/relationships/hyperlink" Target="http://www.brianfrankcooper.ne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lpubs.stanford.edu:8090/916/1/views.pdf" TargetMode="External"/><Relationship Id="rId5" Type="http://schemas.openxmlformats.org/officeDocument/2006/relationships/hyperlink" Target="http://www.cse.iitb.ac.in/infolab/Data/Courses/CS632/Talks/pnuts-vldb08.ppt" TargetMode="External"/><Relationship Id="rId4" Type="http://schemas.openxmlformats.org/officeDocument/2006/relationships/hyperlink" Target="http://www.mosharaf.com/blog/tag/per-record-timeline-consistency/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smilekg1220/pnuts-12502407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eb.eecs.umich.edu/~michjc/eecs584/notes/lecture18-pnuts.pptx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72" y="1796903"/>
            <a:ext cx="8871045" cy="182135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NUTS: Yahoo</a:t>
            </a:r>
            <a:r>
              <a:rPr lang="en-US" sz="3200" dirty="0"/>
              <a:t>!’s </a:t>
            </a:r>
            <a:r>
              <a:rPr lang="en-US" sz="3200" dirty="0" smtClean="0"/>
              <a:t>Hosted </a:t>
            </a:r>
            <a:r>
              <a:rPr lang="en-US" sz="3200" dirty="0"/>
              <a:t>D</a:t>
            </a:r>
            <a:r>
              <a:rPr lang="en-US" sz="3200" dirty="0" smtClean="0"/>
              <a:t>ata </a:t>
            </a:r>
            <a:r>
              <a:rPr lang="en-US" sz="3200" dirty="0"/>
              <a:t>S</a:t>
            </a:r>
            <a:r>
              <a:rPr lang="en-US" sz="3200" dirty="0" smtClean="0"/>
              <a:t>erving </a:t>
            </a:r>
            <a:r>
              <a:rPr lang="en-US" sz="3200" dirty="0"/>
              <a:t>P</a:t>
            </a:r>
            <a:r>
              <a:rPr lang="en-US" sz="3200" dirty="0" smtClean="0"/>
              <a:t>latform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3772" y="3618254"/>
            <a:ext cx="8980228" cy="2349409"/>
          </a:xfrm>
        </p:spPr>
        <p:txBody>
          <a:bodyPr>
            <a:normAutofit fontScale="92500" lnSpcReduction="10000"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Ravi </a:t>
            </a:r>
            <a:r>
              <a:rPr lang="en-US" sz="2000" dirty="0">
                <a:solidFill>
                  <a:schemeClr val="bg1"/>
                </a:solidFill>
              </a:rPr>
              <a:t>Teja </a:t>
            </a:r>
            <a:r>
              <a:rPr lang="en-US" sz="2000" dirty="0" smtClean="0">
                <a:solidFill>
                  <a:schemeClr val="bg1"/>
                </a:solidFill>
              </a:rPr>
              <a:t>Reddy </a:t>
            </a:r>
            <a:r>
              <a:rPr lang="en-US" sz="2000" dirty="0" err="1" smtClean="0">
                <a:solidFill>
                  <a:schemeClr val="bg1"/>
                </a:solidFill>
              </a:rPr>
              <a:t>Kandkatla</a:t>
            </a:r>
            <a:r>
              <a:rPr lang="en-US" sz="2000" dirty="0" smtClean="0">
                <a:solidFill>
                  <a:schemeClr val="bg1"/>
                </a:solidFill>
              </a:rPr>
              <a:t>               </a:t>
            </a: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   </a:t>
            </a:r>
            <a:r>
              <a:rPr lang="en-US" sz="2000" dirty="0" err="1" smtClean="0">
                <a:solidFill>
                  <a:schemeClr val="bg1"/>
                </a:solidFill>
              </a:rPr>
              <a:t>Tej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Garidepally</a:t>
            </a:r>
            <a:endParaRPr lang="en-US" sz="2000" dirty="0" smtClean="0">
              <a:solidFill>
                <a:schemeClr val="bg1"/>
              </a:solidFill>
            </a:endParaRP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</a:t>
            </a:r>
            <a:r>
              <a:rPr lang="en-US" sz="2000" dirty="0" smtClean="0">
                <a:solidFill>
                  <a:schemeClr val="bg1"/>
                </a:solidFill>
              </a:rPr>
              <a:t>Sri Harsha </a:t>
            </a:r>
            <a:r>
              <a:rPr lang="en-US" sz="2000" dirty="0" smtClean="0">
                <a:solidFill>
                  <a:schemeClr val="bg1"/>
                </a:solidFill>
              </a:rPr>
              <a:t>Chennavajjala                           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aj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Kiran Reddy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unnangi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inay Kumar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toor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     Rajeev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ddy 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</a:t>
            </a:r>
          </a:p>
          <a:p>
            <a:pPr algn="r"/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warna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osaraju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76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7055"/>
            <a:ext cx="8229600" cy="5798617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of the replicas is designated as the master, independently for each record, and all updates to that record are forwarded to the mast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master replica can be adaptively changed depending on the word loa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replica receiving majority of  write requests become master replica for the recor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sequence number will be carried by each and every record ,that is incremented by every write.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22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7576" y="1415028"/>
            <a:ext cx="718554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By using 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</a:t>
            </a:r>
            <a:r>
              <a:rPr lang="en-US" sz="2400" i="1" dirty="0">
                <a:latin typeface="Helvetica" panose="020B0604020202020204" pitchFamily="34" charset="0"/>
                <a:cs typeface="Helvetica" panose="020B0604020202020204" pitchFamily="34" charset="0"/>
              </a:rPr>
              <a:t>timeline consistency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, it supports variety of API calls with varying levels of consistency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uarantees, as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follows: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 any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critical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-latest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Writ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42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25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51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27" name="Line 52"/>
          <p:cNvSpPr>
            <a:spLocks noChangeShapeType="1"/>
          </p:cNvSpPr>
          <p:nvPr/>
        </p:nvSpPr>
        <p:spPr bwMode="auto">
          <a:xfrm flipH="1">
            <a:off x="6321425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Text Box 53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29" name="Line 54"/>
          <p:cNvSpPr>
            <a:spLocks noChangeShapeType="1"/>
          </p:cNvSpPr>
          <p:nvPr/>
        </p:nvSpPr>
        <p:spPr bwMode="auto">
          <a:xfrm flipH="1">
            <a:off x="4910136" y="4163511"/>
            <a:ext cx="30164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55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1" name="Line 56"/>
          <p:cNvSpPr>
            <a:spLocks noChangeShapeType="1"/>
          </p:cNvSpPr>
          <p:nvPr/>
        </p:nvSpPr>
        <p:spPr bwMode="auto">
          <a:xfrm flipH="1">
            <a:off x="3715657" y="4187324"/>
            <a:ext cx="26081" cy="60239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59"/>
          <p:cNvSpPr txBox="1">
            <a:spLocks noChangeArrowheads="1"/>
          </p:cNvSpPr>
          <p:nvPr/>
        </p:nvSpPr>
        <p:spPr bwMode="auto">
          <a:xfrm>
            <a:off x="4670425" y="276651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</a:t>
            </a:r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 flipH="1">
            <a:off x="3819525" y="3063373"/>
            <a:ext cx="1193800" cy="904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Text Box 37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717285"/>
            <a:ext cx="22541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any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IN" altLang="en-US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3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 animBg="1"/>
      <p:bldP spid="30" grpId="0"/>
      <p:bldP spid="31" grpId="0" animBg="1"/>
      <p:bldP spid="32" grpId="0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80161" y="4560534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4919662" y="4339640"/>
            <a:ext cx="12703" cy="42966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>
            <a:off x="3717924" y="4347578"/>
            <a:ext cx="19385" cy="46271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91089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≥ v.6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 flipH="1">
            <a:off x="4922838" y="3207753"/>
            <a:ext cx="90487" cy="835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401737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401102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403484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ext Box 37"/>
          <p:cNvSpPr txBox="1">
            <a:spLocks noChangeArrowheads="1"/>
          </p:cNvSpPr>
          <p:nvPr/>
        </p:nvSpPr>
        <p:spPr bwMode="auto">
          <a:xfrm>
            <a:off x="237433" y="1656955"/>
            <a:ext cx="59089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critical (required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altLang="en-US" sz="2800" b="1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rsion</a:t>
            </a:r>
            <a:r>
              <a:rPr lang="en-I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43057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3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09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475" y="1422554"/>
            <a:ext cx="8229600" cy="553728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latest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65080" y="4402723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10135" y="4174123"/>
            <a:ext cx="9527" cy="605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37764" y="4178886"/>
            <a:ext cx="20638" cy="59549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718386"/>
            <a:ext cx="1695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up-to-date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>
            <a:off x="5013325" y="3015248"/>
            <a:ext cx="1360488" cy="774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3824873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3818523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3842336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17462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>
          <a:xfrm>
            <a:off x="6926943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4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90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47951"/>
            <a:ext cx="1603375" cy="566502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rite:</a:t>
            </a:r>
            <a:endParaRPr lang="en-US" sz="28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6321425" y="4258342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28"/>
          <p:cNvSpPr>
            <a:spLocks noChangeShapeType="1"/>
          </p:cNvSpPr>
          <p:nvPr/>
        </p:nvSpPr>
        <p:spPr bwMode="auto">
          <a:xfrm flipH="1">
            <a:off x="4919663" y="3971005"/>
            <a:ext cx="20637" cy="823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30"/>
          <p:cNvSpPr>
            <a:spLocks noChangeShapeType="1"/>
          </p:cNvSpPr>
          <p:nvPr/>
        </p:nvSpPr>
        <p:spPr bwMode="auto">
          <a:xfrm flipH="1">
            <a:off x="3717924" y="3994817"/>
            <a:ext cx="23814" cy="75242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48200" y="2574005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</a:t>
            </a:r>
          </a:p>
        </p:txBody>
      </p:sp>
      <p:sp>
        <p:nvSpPr>
          <p:cNvPr id="60" name="Line 32"/>
          <p:cNvSpPr>
            <a:spLocks noChangeShapeType="1"/>
          </p:cNvSpPr>
          <p:nvPr/>
        </p:nvSpPr>
        <p:spPr bwMode="auto">
          <a:xfrm>
            <a:off x="5013325" y="2870867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Text Box 35"/>
          <p:cNvSpPr txBox="1">
            <a:spLocks noChangeArrowheads="1"/>
          </p:cNvSpPr>
          <p:nvPr/>
        </p:nvSpPr>
        <p:spPr bwMode="auto">
          <a:xfrm>
            <a:off x="6213475" y="3680492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62" name="Text Box 36"/>
          <p:cNvSpPr txBox="1">
            <a:spLocks noChangeArrowheads="1"/>
          </p:cNvSpPr>
          <p:nvPr/>
        </p:nvSpPr>
        <p:spPr bwMode="auto">
          <a:xfrm>
            <a:off x="4378325" y="3674142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3" name="Text Box 37"/>
          <p:cNvSpPr txBox="1">
            <a:spLocks noChangeArrowheads="1"/>
          </p:cNvSpPr>
          <p:nvPr/>
        </p:nvSpPr>
        <p:spPr bwMode="auto">
          <a:xfrm>
            <a:off x="2990850" y="3697955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4" name="Title 1"/>
          <p:cNvSpPr>
            <a:spLocks noGrp="1"/>
          </p:cNvSpPr>
          <p:nvPr>
            <p:ph type="title"/>
          </p:nvPr>
        </p:nvSpPr>
        <p:spPr>
          <a:xfrm>
            <a:off x="387350" y="2492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5</a:t>
            </a:fld>
            <a:endParaRPr lang="en-US" dirty="0"/>
          </a:p>
        </p:txBody>
      </p:sp>
      <p:sp>
        <p:nvSpPr>
          <p:cNvPr id="65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73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78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9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84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86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88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8921"/>
            <a:ext cx="6697579" cy="514517"/>
          </a:xfrm>
        </p:spPr>
        <p:txBody>
          <a:bodyPr>
            <a:normAutofit fontScale="92500"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</a:t>
            </a:r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quired-version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48412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40299" y="4163511"/>
            <a:ext cx="14286" cy="617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29372" y="4187323"/>
            <a:ext cx="12365" cy="59055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371975" y="2766511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 if = v.7</a:t>
            </a: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5991225" y="3336423"/>
            <a:ext cx="827088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 b="1">
                <a:solidFill>
                  <a:srgbClr val="CC0000"/>
                </a:solidFill>
              </a:rPr>
              <a:t>ERROR</a:t>
            </a: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>
            <a:off x="5013325" y="3063373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550069" y="1905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6</a:t>
            </a:fld>
            <a:endParaRPr lang="en-US" dirty="0"/>
          </a:p>
        </p:txBody>
      </p:sp>
      <p:sp>
        <p:nvSpPr>
          <p:cNvPr id="37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3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5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50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1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2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4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6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8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09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650875" y="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Yahoo! Cloud Data System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5089939"/>
            <a:ext cx="3352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n oriented workload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cus on Sequential disk I/O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5486400" y="1432339"/>
            <a:ext cx="33940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UD 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oint lookups and short scan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dex organized table and random I/</a:t>
            </a:r>
            <a:r>
              <a:rPr lang="en-US" dirty="0" err="1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s</a:t>
            </a:r>
            <a:endParaRPr lang="en-US" dirty="0">
              <a:solidFill>
                <a:srgbClr val="0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5410200" y="5089939"/>
            <a:ext cx="3657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bject retrieval and streaming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lable file storage</a:t>
            </a:r>
          </a:p>
        </p:txBody>
      </p:sp>
      <p:graphicFrame>
        <p:nvGraphicFramePr>
          <p:cNvPr id="8" name="Diagram 7"/>
          <p:cNvGraphicFramePr/>
          <p:nvPr/>
        </p:nvGraphicFramePr>
        <p:xfrm>
          <a:off x="1828800" y="1152939"/>
          <a:ext cx="5486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34200" y="638692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119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66600" y="-103394"/>
            <a:ext cx="8271013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319213" y="1397277"/>
            <a:ext cx="608012" cy="293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ia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5250" y="2270056"/>
            <a:ext cx="6477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onja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909638" y="2256114"/>
            <a:ext cx="509587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Jimi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46225" y="2256114"/>
            <a:ext cx="8636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andon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551113" y="2256114"/>
            <a:ext cx="519112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Kurt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409575" y="1684614"/>
            <a:ext cx="110172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1169988" y="1695727"/>
            <a:ext cx="450850" cy="550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1731963" y="1684614"/>
            <a:ext cx="21907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1841500" y="1684614"/>
            <a:ext cx="958850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73063" y="2970489"/>
            <a:ext cx="3940175" cy="933450"/>
            <a:chOff x="345" y="2024"/>
            <a:chExt cx="2482" cy="588"/>
          </a:xfrm>
        </p:grpSpPr>
        <p:pic>
          <p:nvPicPr>
            <p:cNvPr id="16" name="Picture 13" descr="sonj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" y="2039"/>
              <a:ext cx="767" cy="5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4" descr="flick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9" y="2200"/>
              <a:ext cx="588" cy="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1124" y="2304"/>
              <a:ext cx="10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19" name="Picture 1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0" y="2024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Group 17"/>
          <p:cNvGrpSpPr>
            <a:grpSpLocks/>
          </p:cNvGrpSpPr>
          <p:nvPr/>
        </p:nvGrpSpPr>
        <p:grpSpPr bwMode="auto">
          <a:xfrm>
            <a:off x="385763" y="4434164"/>
            <a:ext cx="5561012" cy="1627188"/>
            <a:chOff x="353" y="2946"/>
            <a:chExt cx="3503" cy="1025"/>
          </a:xfrm>
        </p:grpSpPr>
        <p:pic>
          <p:nvPicPr>
            <p:cNvPr id="21" name="Picture 18" descr="brande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" y="2946"/>
              <a:ext cx="717" cy="10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19" descr="yahooloca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4" y="3343"/>
              <a:ext cx="1302" cy="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090" y="3435"/>
              <a:ext cx="14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4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3" y="3204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5" name="Picture 22" descr="otherbria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938" y="1195664"/>
            <a:ext cx="1736725" cy="153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34"/>
          <p:cNvGrpSpPr>
            <a:grpSpLocks/>
          </p:cNvGrpSpPr>
          <p:nvPr/>
        </p:nvGrpSpPr>
        <p:grpSpPr bwMode="auto">
          <a:xfrm>
            <a:off x="6534150" y="2732364"/>
            <a:ext cx="2303463" cy="3167063"/>
            <a:chOff x="4226" y="1874"/>
            <a:chExt cx="1451" cy="1995"/>
          </a:xfrm>
        </p:grpSpPr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5038" y="1874"/>
              <a:ext cx="0" cy="4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8" name="Picture 2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5" y="3067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1" y="3577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4279" y="2657"/>
              <a:ext cx="134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rgbClr val="CC0000"/>
                  </a:solidFill>
                  <a:latin typeface="Impact" panose="020B0806030902050204" pitchFamily="34" charset="0"/>
                </a:rPr>
                <a:t>What are my friends up to?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226" y="2592"/>
              <a:ext cx="1451" cy="12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56" y="2845"/>
              <a:ext cx="40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Sonja: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356" y="3385"/>
              <a:ext cx="53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Brandon:</a:t>
              </a:r>
            </a:p>
          </p:txBody>
        </p:sp>
        <p:pic>
          <p:nvPicPr>
            <p:cNvPr id="34" name="Picture 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352"/>
              <a:ext cx="1332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2938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424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156451" y="6416675"/>
            <a:ext cx="1905000" cy="304800"/>
          </a:xfrm>
        </p:spPr>
        <p:txBody>
          <a:bodyPr/>
          <a:lstStyle/>
          <a:p>
            <a:pPr algn="r"/>
            <a:fld id="{90A96600-91B3-4B22-BC6D-C483D494ABC5}" type="slidenum">
              <a:rPr lang="en-US" altLang="en-US"/>
              <a:pPr algn="r"/>
              <a:t>19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78654" y="-210343"/>
            <a:ext cx="8514522" cy="1143000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pic>
        <p:nvPicPr>
          <p:cNvPr id="6" name="Picture 3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2658269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262334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349329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34726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43743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4320382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703638" y="3318669"/>
            <a:ext cx="1462088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700463" y="3323432"/>
            <a:ext cx="1454150" cy="187325"/>
          </a:xfrm>
          <a:prstGeom prst="rect">
            <a:avLst/>
          </a:prstGeom>
          <a:solidFill>
            <a:srgbClr val="8F8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709988" y="4031457"/>
            <a:ext cx="15049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6   Mike               &lt;ph..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3703638" y="350758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700463" y="3690144"/>
            <a:ext cx="1454150" cy="187325"/>
          </a:xfrm>
          <a:prstGeom prst="rect">
            <a:avLst/>
          </a:prstGeom>
          <a:solidFill>
            <a:srgbClr val="FF3F3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3700463" y="369331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708401" y="3885407"/>
            <a:ext cx="1454150" cy="187325"/>
          </a:xfrm>
          <a:prstGeom prst="rect">
            <a:avLst/>
          </a:prstGeom>
          <a:solidFill>
            <a:srgbClr val="33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3711576" y="388223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3708401" y="406796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3705226" y="4253707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987801" y="3318669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4829176" y="3315494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709988" y="3309144"/>
            <a:ext cx="15335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6     Jimi                 &lt;ph..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709988" y="3483769"/>
            <a:ext cx="14922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8     Mary               &lt;re..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709988" y="3672682"/>
            <a:ext cx="1524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2   Sonja              &lt;ph..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3709988" y="3856832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5   Brandon         &lt;po..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3709988" y="4220369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7   Bob                 &lt;re..</a:t>
            </a:r>
          </a:p>
        </p:txBody>
      </p:sp>
      <p:pic>
        <p:nvPicPr>
          <p:cNvPr id="29" name="Picture 26" descr="sonj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529557"/>
            <a:ext cx="1217613" cy="909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7" descr="flick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3921919"/>
            <a:ext cx="93345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1155701" y="2445544"/>
            <a:ext cx="0" cy="143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" name="Picture 29" descr="flow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6" y="2969419"/>
            <a:ext cx="666750" cy="446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Line 30"/>
          <p:cNvSpPr>
            <a:spLocks noChangeShapeType="1"/>
          </p:cNvSpPr>
          <p:nvPr/>
        </p:nvSpPr>
        <p:spPr bwMode="auto">
          <a:xfrm flipV="1">
            <a:off x="1597026" y="3777457"/>
            <a:ext cx="2103437" cy="331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1735138" y="4042569"/>
            <a:ext cx="134937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photo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title&gt;</a:t>
            </a:r>
            <a:r>
              <a:rPr lang="en-US" altLang="en-US" sz="800" dirty="0">
                <a:solidFill>
                  <a:srgbClr val="CC0000"/>
                </a:solidFill>
              </a:rPr>
              <a:t>Flower</a:t>
            </a:r>
            <a:r>
              <a:rPr lang="en-US" altLang="en-US" sz="800" dirty="0">
                <a:solidFill>
                  <a:schemeClr val="accent2"/>
                </a:solidFill>
              </a:rPr>
              <a:t>&lt;/title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</a:t>
            </a:r>
            <a:r>
              <a:rPr lang="en-US" altLang="en-US" sz="800" dirty="0" err="1">
                <a:solidFill>
                  <a:schemeClr val="accent2"/>
                </a:solidFill>
              </a:rPr>
              <a:t>url</a:t>
            </a:r>
            <a:r>
              <a:rPr lang="en-US" altLang="en-US" sz="800" dirty="0">
                <a:solidFill>
                  <a:schemeClr val="accent2"/>
                </a:solidFill>
              </a:rPr>
              <a:t>&gt;</a:t>
            </a:r>
            <a:r>
              <a:rPr lang="en-US" altLang="en-US" sz="800" dirty="0">
                <a:solidFill>
                  <a:srgbClr val="CC0000"/>
                </a:solidFill>
              </a:rPr>
              <a:t>www.flickr.com</a:t>
            </a:r>
            <a:r>
              <a:rPr lang="en-US" altLang="en-US" sz="800" dirty="0">
                <a:solidFill>
                  <a:schemeClr val="accent2"/>
                </a:solidFill>
              </a:rPr>
              <a:t>&lt;/url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/photo&gt;</a:t>
            </a:r>
          </a:p>
        </p:txBody>
      </p:sp>
      <p:pic>
        <p:nvPicPr>
          <p:cNvPr id="35" name="Picture 32" descr="otherbria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451" y="3012282"/>
            <a:ext cx="1736725" cy="153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165726" y="3402807"/>
            <a:ext cx="1982787" cy="363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 flipV="1">
            <a:off x="5154613" y="3799682"/>
            <a:ext cx="1982788" cy="11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H="1">
            <a:off x="5176838" y="3888582"/>
            <a:ext cx="1960563" cy="109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12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6" grpId="1" animBg="1"/>
      <p:bldP spid="16" grpId="2" animBg="1"/>
      <p:bldP spid="18" grpId="0" animBg="1"/>
      <p:bldP spid="31" grpId="0" animBg="1"/>
      <p:bldP spid="33" grpId="0" animBg="1"/>
      <p:bldP spid="33" grpId="1" animBg="1"/>
      <p:bldP spid="34" grpId="0"/>
      <p:bldP spid="34" grpId="1"/>
      <p:bldP spid="36" grpId="0" animBg="1"/>
      <p:bldP spid="37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18049" y="520505"/>
            <a:ext cx="8229600" cy="9144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rgbClr val="0072BC"/>
                </a:solidFill>
              </a:rPr>
              <a:t>Motivation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45920"/>
            <a:ext cx="8229600" cy="427657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 algn="just">
              <a:buFont typeface="Arial"/>
              <a:buNone/>
            </a:pPr>
            <a:r>
              <a:rPr lang="en-US" sz="2400" dirty="0" smtClean="0"/>
              <a:t>The foremost requirements for any web application: 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Scalability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Architectural scalability, scale linearly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sponse Time and Geographic Scop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Data Replicas on multiple continents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High Availability and Fault toleranc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failures, apps will still be able to read data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laxed Consistency Guarantees.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Tolerate stale or reordered data</a:t>
            </a:r>
          </a:p>
          <a:p>
            <a:pPr marL="571500" indent="-457200" algn="just">
              <a:buFont typeface="Arial"/>
              <a:buAutoNum type="arabicPeriod"/>
            </a:pP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382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15642" y="6327775"/>
            <a:ext cx="1905000" cy="304800"/>
          </a:xfrm>
        </p:spPr>
        <p:txBody>
          <a:bodyPr/>
          <a:lstStyle/>
          <a:p>
            <a:pPr algn="r"/>
            <a:fld id="{8BC148B1-54B1-457B-AEC8-3609203608BF}" type="slidenum">
              <a:rPr lang="en-US" altLang="en-US"/>
              <a:pPr algn="r"/>
              <a:t>20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7269" y="-196849"/>
            <a:ext cx="72390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What is PNUTS?</a:t>
            </a:r>
          </a:p>
        </p:txBody>
      </p:sp>
      <p:pic>
        <p:nvPicPr>
          <p:cNvPr id="6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470025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143510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230505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22844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31861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3132138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24"/>
          <p:cNvGrpSpPr>
            <a:grpSpLocks/>
          </p:cNvGrpSpPr>
          <p:nvPr/>
        </p:nvGrpSpPr>
        <p:grpSpPr bwMode="auto">
          <a:xfrm>
            <a:off x="5665788" y="1222375"/>
            <a:ext cx="2643187" cy="2659063"/>
            <a:chOff x="448" y="1265"/>
            <a:chExt cx="1665" cy="1675"/>
          </a:xfrm>
        </p:grpSpPr>
        <p:pic>
          <p:nvPicPr>
            <p:cNvPr id="13" name="Picture 25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2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2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3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21" name="Line 33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4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5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6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9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40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29" name="Text Box 41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30" name="Text Box 42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31" name="Text Box 43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32" name="Text Box 44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33" name="Group 45"/>
          <p:cNvGrpSpPr>
            <a:grpSpLocks/>
          </p:cNvGrpSpPr>
          <p:nvPr/>
        </p:nvGrpSpPr>
        <p:grpSpPr bwMode="auto">
          <a:xfrm>
            <a:off x="3419475" y="3802063"/>
            <a:ext cx="2643188" cy="2659062"/>
            <a:chOff x="448" y="1265"/>
            <a:chExt cx="1665" cy="1675"/>
          </a:xfrm>
        </p:grpSpPr>
        <p:pic>
          <p:nvPicPr>
            <p:cNvPr id="34" name="Picture 4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4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5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51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Rectangle 52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Text Box 53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42" name="Line 54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55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56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57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58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59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60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50" name="Text Box 62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52" name="Text Box 64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54" name="Group 66"/>
          <p:cNvGrpSpPr>
            <a:grpSpLocks/>
          </p:cNvGrpSpPr>
          <p:nvPr/>
        </p:nvGrpSpPr>
        <p:grpSpPr bwMode="auto">
          <a:xfrm>
            <a:off x="2422525" y="1154113"/>
            <a:ext cx="3500438" cy="2649537"/>
            <a:chOff x="1672" y="887"/>
            <a:chExt cx="2205" cy="1669"/>
          </a:xfrm>
        </p:grpSpPr>
        <p:grpSp>
          <p:nvGrpSpPr>
            <p:cNvPr id="55" name="Group 67"/>
            <p:cNvGrpSpPr>
              <a:grpSpLocks/>
            </p:cNvGrpSpPr>
            <p:nvPr/>
          </p:nvGrpSpPr>
          <p:grpSpPr bwMode="auto">
            <a:xfrm>
              <a:off x="2470" y="887"/>
              <a:ext cx="1407" cy="923"/>
              <a:chOff x="2387" y="970"/>
              <a:chExt cx="1407" cy="923"/>
            </a:xfrm>
          </p:grpSpPr>
          <p:sp>
            <p:nvSpPr>
              <p:cNvPr id="60" name="Rectangle 68"/>
              <p:cNvSpPr>
                <a:spLocks noChangeArrowheads="1"/>
              </p:cNvSpPr>
              <p:nvPr/>
            </p:nvSpPr>
            <p:spPr bwMode="auto">
              <a:xfrm>
                <a:off x="2387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Rectangle 69"/>
              <p:cNvSpPr>
                <a:spLocks noChangeArrowheads="1"/>
              </p:cNvSpPr>
              <p:nvPr/>
            </p:nvSpPr>
            <p:spPr bwMode="auto">
              <a:xfrm>
                <a:off x="2775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70"/>
              <p:cNvSpPr>
                <a:spLocks noChangeArrowheads="1"/>
              </p:cNvSpPr>
              <p:nvPr/>
            </p:nvSpPr>
            <p:spPr bwMode="auto">
              <a:xfrm>
                <a:off x="3170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Rectangle 71"/>
              <p:cNvSpPr>
                <a:spLocks noChangeArrowheads="1"/>
              </p:cNvSpPr>
              <p:nvPr/>
            </p:nvSpPr>
            <p:spPr bwMode="auto">
              <a:xfrm>
                <a:off x="3572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Rectangle 72"/>
              <p:cNvSpPr>
                <a:spLocks noChangeArrowheads="1"/>
              </p:cNvSpPr>
              <p:nvPr/>
            </p:nvSpPr>
            <p:spPr bwMode="auto">
              <a:xfrm>
                <a:off x="2767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73"/>
              <p:cNvSpPr>
                <a:spLocks noChangeArrowheads="1"/>
              </p:cNvSpPr>
              <p:nvPr/>
            </p:nvSpPr>
            <p:spPr bwMode="auto">
              <a:xfrm>
                <a:off x="3155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74"/>
              <p:cNvSpPr>
                <a:spLocks noChangeArrowheads="1"/>
              </p:cNvSpPr>
              <p:nvPr/>
            </p:nvSpPr>
            <p:spPr bwMode="auto">
              <a:xfrm>
                <a:off x="2961" y="970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Line 75"/>
              <p:cNvSpPr>
                <a:spLocks noChangeShapeType="1"/>
              </p:cNvSpPr>
              <p:nvPr/>
            </p:nvSpPr>
            <p:spPr bwMode="auto">
              <a:xfrm flipH="1">
                <a:off x="2873" y="1103"/>
                <a:ext cx="160" cy="2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76"/>
              <p:cNvSpPr>
                <a:spLocks noChangeShapeType="1"/>
              </p:cNvSpPr>
              <p:nvPr/>
            </p:nvSpPr>
            <p:spPr bwMode="auto">
              <a:xfrm>
                <a:off x="3116" y="1096"/>
                <a:ext cx="132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77"/>
              <p:cNvSpPr>
                <a:spLocks noChangeShapeType="1"/>
              </p:cNvSpPr>
              <p:nvPr/>
            </p:nvSpPr>
            <p:spPr bwMode="auto">
              <a:xfrm flipH="1">
                <a:off x="2491" y="1513"/>
                <a:ext cx="347" cy="22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78"/>
              <p:cNvSpPr>
                <a:spLocks noChangeShapeType="1"/>
              </p:cNvSpPr>
              <p:nvPr/>
            </p:nvSpPr>
            <p:spPr bwMode="auto">
              <a:xfrm>
                <a:off x="2894" y="1506"/>
                <a:ext cx="0" cy="2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79"/>
              <p:cNvSpPr>
                <a:spLocks noChangeShapeType="1"/>
              </p:cNvSpPr>
              <p:nvPr/>
            </p:nvSpPr>
            <p:spPr bwMode="auto">
              <a:xfrm>
                <a:off x="3276" y="1520"/>
                <a:ext cx="0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80"/>
              <p:cNvSpPr>
                <a:spLocks noChangeShapeType="1"/>
              </p:cNvSpPr>
              <p:nvPr/>
            </p:nvSpPr>
            <p:spPr bwMode="auto">
              <a:xfrm>
                <a:off x="3331" y="1520"/>
                <a:ext cx="326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6" name="Freeform 81"/>
            <p:cNvSpPr>
              <a:spLocks/>
            </p:cNvSpPr>
            <p:nvPr/>
          </p:nvSpPr>
          <p:spPr bwMode="auto">
            <a:xfrm>
              <a:off x="1679" y="1482"/>
              <a:ext cx="882" cy="592"/>
            </a:xfrm>
            <a:custGeom>
              <a:avLst/>
              <a:gdLst>
                <a:gd name="T0" fmla="*/ 882 w 882"/>
                <a:gd name="T1" fmla="*/ 322 h 592"/>
                <a:gd name="T2" fmla="*/ 590 w 882"/>
                <a:gd name="T3" fmla="*/ 551 h 592"/>
                <a:gd name="T4" fmla="*/ 188 w 882"/>
                <a:gd name="T5" fmla="*/ 79 h 592"/>
                <a:gd name="T6" fmla="*/ 0 w 882"/>
                <a:gd name="T7" fmla="*/ 79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2" h="592">
                  <a:moveTo>
                    <a:pt x="882" y="322"/>
                  </a:moveTo>
                  <a:cubicBezTo>
                    <a:pt x="794" y="457"/>
                    <a:pt x="706" y="592"/>
                    <a:pt x="590" y="551"/>
                  </a:cubicBezTo>
                  <a:cubicBezTo>
                    <a:pt x="474" y="510"/>
                    <a:pt x="286" y="158"/>
                    <a:pt x="188" y="79"/>
                  </a:cubicBezTo>
                  <a:cubicBezTo>
                    <a:pt x="90" y="0"/>
                    <a:pt x="45" y="39"/>
                    <a:pt x="0" y="79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82"/>
            <p:cNvSpPr>
              <a:spLocks/>
            </p:cNvSpPr>
            <p:nvPr/>
          </p:nvSpPr>
          <p:spPr bwMode="auto">
            <a:xfrm>
              <a:off x="1693" y="1705"/>
              <a:ext cx="1270" cy="497"/>
            </a:xfrm>
            <a:custGeom>
              <a:avLst/>
              <a:gdLst>
                <a:gd name="T0" fmla="*/ 1270 w 1270"/>
                <a:gd name="T1" fmla="*/ 99 h 497"/>
                <a:gd name="T2" fmla="*/ 1048 w 1270"/>
                <a:gd name="T3" fmla="*/ 405 h 497"/>
                <a:gd name="T4" fmla="*/ 458 w 1270"/>
                <a:gd name="T5" fmla="*/ 439 h 497"/>
                <a:gd name="T6" fmla="*/ 167 w 1270"/>
                <a:gd name="T7" fmla="*/ 58 h 497"/>
                <a:gd name="T8" fmla="*/ 0 w 1270"/>
                <a:gd name="T9" fmla="*/ 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0" h="497">
                  <a:moveTo>
                    <a:pt x="1270" y="99"/>
                  </a:moveTo>
                  <a:cubicBezTo>
                    <a:pt x="1226" y="223"/>
                    <a:pt x="1183" y="348"/>
                    <a:pt x="1048" y="405"/>
                  </a:cubicBezTo>
                  <a:cubicBezTo>
                    <a:pt x="913" y="462"/>
                    <a:pt x="605" y="497"/>
                    <a:pt x="458" y="439"/>
                  </a:cubicBezTo>
                  <a:cubicBezTo>
                    <a:pt x="311" y="381"/>
                    <a:pt x="243" y="116"/>
                    <a:pt x="167" y="58"/>
                  </a:cubicBezTo>
                  <a:cubicBezTo>
                    <a:pt x="91" y="0"/>
                    <a:pt x="45" y="46"/>
                    <a:pt x="0" y="9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83"/>
            <p:cNvSpPr>
              <a:spLocks/>
            </p:cNvSpPr>
            <p:nvPr/>
          </p:nvSpPr>
          <p:spPr bwMode="auto">
            <a:xfrm>
              <a:off x="1679" y="1797"/>
              <a:ext cx="1680" cy="558"/>
            </a:xfrm>
            <a:custGeom>
              <a:avLst/>
              <a:gdLst>
                <a:gd name="T0" fmla="*/ 1680 w 1680"/>
                <a:gd name="T1" fmla="*/ 0 h 558"/>
                <a:gd name="T2" fmla="*/ 1368 w 1680"/>
                <a:gd name="T3" fmla="*/ 424 h 558"/>
                <a:gd name="T4" fmla="*/ 521 w 1680"/>
                <a:gd name="T5" fmla="*/ 514 h 558"/>
                <a:gd name="T6" fmla="*/ 160 w 1680"/>
                <a:gd name="T7" fmla="*/ 160 h 558"/>
                <a:gd name="T8" fmla="*/ 0 w 1680"/>
                <a:gd name="T9" fmla="*/ 132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558">
                  <a:moveTo>
                    <a:pt x="1680" y="0"/>
                  </a:moveTo>
                  <a:cubicBezTo>
                    <a:pt x="1620" y="169"/>
                    <a:pt x="1561" y="338"/>
                    <a:pt x="1368" y="424"/>
                  </a:cubicBezTo>
                  <a:cubicBezTo>
                    <a:pt x="1175" y="510"/>
                    <a:pt x="722" y="558"/>
                    <a:pt x="521" y="514"/>
                  </a:cubicBezTo>
                  <a:cubicBezTo>
                    <a:pt x="320" y="470"/>
                    <a:pt x="247" y="224"/>
                    <a:pt x="160" y="160"/>
                  </a:cubicBezTo>
                  <a:cubicBezTo>
                    <a:pt x="73" y="96"/>
                    <a:pt x="36" y="114"/>
                    <a:pt x="0" y="1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84"/>
            <p:cNvSpPr>
              <a:spLocks/>
            </p:cNvSpPr>
            <p:nvPr/>
          </p:nvSpPr>
          <p:spPr bwMode="auto">
            <a:xfrm>
              <a:off x="1672" y="1804"/>
              <a:ext cx="2082" cy="752"/>
            </a:xfrm>
            <a:custGeom>
              <a:avLst/>
              <a:gdLst>
                <a:gd name="T0" fmla="*/ 2082 w 2082"/>
                <a:gd name="T1" fmla="*/ 0 h 752"/>
                <a:gd name="T2" fmla="*/ 1506 w 2082"/>
                <a:gd name="T3" fmla="*/ 646 h 752"/>
                <a:gd name="T4" fmla="*/ 375 w 2082"/>
                <a:gd name="T5" fmla="*/ 639 h 752"/>
                <a:gd name="T6" fmla="*/ 139 w 2082"/>
                <a:gd name="T7" fmla="*/ 285 h 752"/>
                <a:gd name="T8" fmla="*/ 0 w 2082"/>
                <a:gd name="T9" fmla="*/ 320 h 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2" h="752">
                  <a:moveTo>
                    <a:pt x="2082" y="0"/>
                  </a:moveTo>
                  <a:cubicBezTo>
                    <a:pt x="1936" y="270"/>
                    <a:pt x="1790" y="540"/>
                    <a:pt x="1506" y="646"/>
                  </a:cubicBezTo>
                  <a:cubicBezTo>
                    <a:pt x="1222" y="752"/>
                    <a:pt x="603" y="699"/>
                    <a:pt x="375" y="639"/>
                  </a:cubicBezTo>
                  <a:cubicBezTo>
                    <a:pt x="147" y="579"/>
                    <a:pt x="202" y="338"/>
                    <a:pt x="139" y="285"/>
                  </a:cubicBezTo>
                  <a:cubicBezTo>
                    <a:pt x="76" y="232"/>
                    <a:pt x="38" y="276"/>
                    <a:pt x="0" y="32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" name="Text Box 85"/>
          <p:cNvSpPr txBox="1">
            <a:spLocks noChangeArrowheads="1"/>
          </p:cNvSpPr>
          <p:nvPr/>
        </p:nvSpPr>
        <p:spPr bwMode="auto">
          <a:xfrm>
            <a:off x="3201988" y="3600450"/>
            <a:ext cx="2100262" cy="14684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CREATE TABLE Parts (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ID VARCHAR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ockNumber INT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atus VARCHAR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…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)</a:t>
            </a:r>
          </a:p>
        </p:txBody>
      </p:sp>
      <p:pic>
        <p:nvPicPr>
          <p:cNvPr id="75" name="Picture 87" descr="sysadm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5062538"/>
            <a:ext cx="1619250" cy="1265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 Box 88"/>
          <p:cNvSpPr txBox="1">
            <a:spLocks noChangeArrowheads="1"/>
          </p:cNvSpPr>
          <p:nvPr/>
        </p:nvSpPr>
        <p:spPr bwMode="auto">
          <a:xfrm>
            <a:off x="881063" y="4267200"/>
            <a:ext cx="1563687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Parallel database</a:t>
            </a:r>
          </a:p>
        </p:txBody>
      </p:sp>
      <p:sp>
        <p:nvSpPr>
          <p:cNvPr id="77" name="Text Box 89"/>
          <p:cNvSpPr txBox="1">
            <a:spLocks noChangeArrowheads="1"/>
          </p:cNvSpPr>
          <p:nvPr/>
        </p:nvSpPr>
        <p:spPr bwMode="auto">
          <a:xfrm>
            <a:off x="6423025" y="4194175"/>
            <a:ext cx="1966913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Geographic replication</a:t>
            </a:r>
          </a:p>
        </p:txBody>
      </p:sp>
      <p:sp>
        <p:nvSpPr>
          <p:cNvPr id="78" name="Text Box 90"/>
          <p:cNvSpPr txBox="1">
            <a:spLocks noChangeArrowheads="1"/>
          </p:cNvSpPr>
          <p:nvPr/>
        </p:nvSpPr>
        <p:spPr bwMode="auto">
          <a:xfrm>
            <a:off x="3617913" y="3033713"/>
            <a:ext cx="165258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Indexes and views</a:t>
            </a:r>
          </a:p>
        </p:txBody>
      </p:sp>
      <p:sp>
        <p:nvSpPr>
          <p:cNvPr id="79" name="Text Box 91"/>
          <p:cNvSpPr txBox="1">
            <a:spLocks noChangeArrowheads="1"/>
          </p:cNvSpPr>
          <p:nvPr/>
        </p:nvSpPr>
        <p:spPr bwMode="auto">
          <a:xfrm>
            <a:off x="6113463" y="4821238"/>
            <a:ext cx="23320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tructured, flexible schema</a:t>
            </a:r>
          </a:p>
        </p:txBody>
      </p:sp>
      <p:sp>
        <p:nvSpPr>
          <p:cNvPr id="80" name="Text Box 92"/>
          <p:cNvSpPr txBox="1">
            <a:spLocks noChangeArrowheads="1"/>
          </p:cNvSpPr>
          <p:nvPr/>
        </p:nvSpPr>
        <p:spPr bwMode="auto">
          <a:xfrm>
            <a:off x="2189163" y="5802313"/>
            <a:ext cx="26749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Hosted, managed infrastructure</a:t>
            </a:r>
          </a:p>
        </p:txBody>
      </p:sp>
      <p:grpSp>
        <p:nvGrpSpPr>
          <p:cNvPr id="81" name="Group 129"/>
          <p:cNvGrpSpPr>
            <a:grpSpLocks/>
          </p:cNvGrpSpPr>
          <p:nvPr/>
        </p:nvGrpSpPr>
        <p:grpSpPr bwMode="auto">
          <a:xfrm>
            <a:off x="965200" y="2097088"/>
            <a:ext cx="1463675" cy="415925"/>
            <a:chOff x="754" y="1481"/>
            <a:chExt cx="922" cy="262"/>
          </a:xfrm>
        </p:grpSpPr>
        <p:grpSp>
          <p:nvGrpSpPr>
            <p:cNvPr id="82" name="Group 102"/>
            <p:cNvGrpSpPr>
              <a:grpSpLocks/>
            </p:cNvGrpSpPr>
            <p:nvPr/>
          </p:nvGrpSpPr>
          <p:grpSpPr bwMode="auto">
            <a:xfrm>
              <a:off x="754" y="1481"/>
              <a:ext cx="922" cy="144"/>
              <a:chOff x="-624" y="1836"/>
              <a:chExt cx="922" cy="144"/>
            </a:xfrm>
          </p:grpSpPr>
          <p:sp>
            <p:nvSpPr>
              <p:cNvPr id="88" name="Rectangle 98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Text Box 19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A     42342               E</a:t>
                </a:r>
              </a:p>
            </p:txBody>
          </p:sp>
          <p:sp>
            <p:nvSpPr>
              <p:cNvPr id="90" name="Line 99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Line 100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" name="Group 104"/>
            <p:cNvGrpSpPr>
              <a:grpSpLocks/>
            </p:cNvGrpSpPr>
            <p:nvPr/>
          </p:nvGrpSpPr>
          <p:grpSpPr bwMode="auto">
            <a:xfrm>
              <a:off x="754" y="1599"/>
              <a:ext cx="922" cy="144"/>
              <a:chOff x="-624" y="1836"/>
              <a:chExt cx="922" cy="144"/>
            </a:xfrm>
          </p:grpSpPr>
          <p:sp>
            <p:nvSpPr>
              <p:cNvPr id="84" name="Rectangle 10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Text Box 10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05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B     42521               W</a:t>
                </a:r>
              </a:p>
            </p:txBody>
          </p:sp>
          <p:sp>
            <p:nvSpPr>
              <p:cNvPr id="86" name="Line 10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10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92" name="Group 130"/>
          <p:cNvGrpSpPr>
            <a:grpSpLocks/>
          </p:cNvGrpSpPr>
          <p:nvPr/>
        </p:nvGrpSpPr>
        <p:grpSpPr bwMode="auto">
          <a:xfrm>
            <a:off x="965200" y="2476500"/>
            <a:ext cx="1465263" cy="420688"/>
            <a:chOff x="754" y="1720"/>
            <a:chExt cx="923" cy="265"/>
          </a:xfrm>
        </p:grpSpPr>
        <p:grpSp>
          <p:nvGrpSpPr>
            <p:cNvPr id="93" name="Group 109"/>
            <p:cNvGrpSpPr>
              <a:grpSpLocks/>
            </p:cNvGrpSpPr>
            <p:nvPr/>
          </p:nvGrpSpPr>
          <p:grpSpPr bwMode="auto">
            <a:xfrm>
              <a:off x="755" y="1720"/>
              <a:ext cx="922" cy="144"/>
              <a:chOff x="-624" y="1836"/>
              <a:chExt cx="922" cy="144"/>
            </a:xfrm>
          </p:grpSpPr>
          <p:sp>
            <p:nvSpPr>
              <p:cNvPr id="99" name="Rectangle 11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Text Box 11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10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C     66354               W</a:t>
                </a:r>
              </a:p>
            </p:txBody>
          </p:sp>
          <p:sp>
            <p:nvSpPr>
              <p:cNvPr id="101" name="Line 11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1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4" name="Group 114"/>
            <p:cNvGrpSpPr>
              <a:grpSpLocks/>
            </p:cNvGrpSpPr>
            <p:nvPr/>
          </p:nvGrpSpPr>
          <p:grpSpPr bwMode="auto">
            <a:xfrm>
              <a:off x="754" y="1841"/>
              <a:ext cx="922" cy="144"/>
              <a:chOff x="-624" y="1836"/>
              <a:chExt cx="922" cy="144"/>
            </a:xfrm>
          </p:grpSpPr>
          <p:sp>
            <p:nvSpPr>
              <p:cNvPr id="95" name="Rectangle 11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Text Box 11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D     12352               E</a:t>
                </a:r>
              </a:p>
            </p:txBody>
          </p:sp>
          <p:sp>
            <p:nvSpPr>
              <p:cNvPr id="97" name="Line 11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Line 11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3" name="Group 131"/>
          <p:cNvGrpSpPr>
            <a:grpSpLocks/>
          </p:cNvGrpSpPr>
          <p:nvPr/>
        </p:nvGrpSpPr>
        <p:grpSpPr bwMode="auto">
          <a:xfrm>
            <a:off x="971550" y="2857500"/>
            <a:ext cx="1463675" cy="419100"/>
            <a:chOff x="758" y="1960"/>
            <a:chExt cx="922" cy="264"/>
          </a:xfrm>
        </p:grpSpPr>
        <p:grpSp>
          <p:nvGrpSpPr>
            <p:cNvPr id="104" name="Group 119"/>
            <p:cNvGrpSpPr>
              <a:grpSpLocks/>
            </p:cNvGrpSpPr>
            <p:nvPr/>
          </p:nvGrpSpPr>
          <p:grpSpPr bwMode="auto">
            <a:xfrm>
              <a:off x="758" y="1960"/>
              <a:ext cx="922" cy="144"/>
              <a:chOff x="-624" y="1836"/>
              <a:chExt cx="922" cy="144"/>
            </a:xfrm>
          </p:grpSpPr>
          <p:sp>
            <p:nvSpPr>
              <p:cNvPr id="110" name="Rectangle 12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12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E     75656               C</a:t>
                </a:r>
              </a:p>
            </p:txBody>
          </p:sp>
          <p:sp>
            <p:nvSpPr>
              <p:cNvPr id="112" name="Line 12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2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" name="Group 124"/>
            <p:cNvGrpSpPr>
              <a:grpSpLocks/>
            </p:cNvGrpSpPr>
            <p:nvPr/>
          </p:nvGrpSpPr>
          <p:grpSpPr bwMode="auto">
            <a:xfrm>
              <a:off x="758" y="2080"/>
              <a:ext cx="922" cy="144"/>
              <a:chOff x="-624" y="1836"/>
              <a:chExt cx="922" cy="144"/>
            </a:xfrm>
          </p:grpSpPr>
          <p:sp>
            <p:nvSpPr>
              <p:cNvPr id="106" name="Rectangle 12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Text Box 12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7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F     15677               E</a:t>
                </a:r>
              </a:p>
            </p:txBody>
          </p:sp>
          <p:sp>
            <p:nvSpPr>
              <p:cNvPr id="108" name="Line 12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12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14" name="Group 142"/>
          <p:cNvGrpSpPr>
            <a:grpSpLocks/>
          </p:cNvGrpSpPr>
          <p:nvPr/>
        </p:nvGrpSpPr>
        <p:grpSpPr bwMode="auto">
          <a:xfrm>
            <a:off x="569913" y="1604963"/>
            <a:ext cx="2287587" cy="2287587"/>
            <a:chOff x="505" y="1171"/>
            <a:chExt cx="1441" cy="1441"/>
          </a:xfrm>
        </p:grpSpPr>
        <p:sp>
          <p:nvSpPr>
            <p:cNvPr id="115" name="Rectangle 132"/>
            <p:cNvSpPr>
              <a:spLocks noChangeArrowheads="1"/>
            </p:cNvSpPr>
            <p:nvPr/>
          </p:nvSpPr>
          <p:spPr bwMode="auto">
            <a:xfrm>
              <a:off x="572" y="1939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" name="Rectangle 133"/>
            <p:cNvSpPr>
              <a:spLocks noChangeArrowheads="1"/>
            </p:cNvSpPr>
            <p:nvPr/>
          </p:nvSpPr>
          <p:spPr bwMode="auto">
            <a:xfrm>
              <a:off x="755" y="2506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" name="Rectangle 134"/>
            <p:cNvSpPr>
              <a:spLocks noChangeArrowheads="1"/>
            </p:cNvSpPr>
            <p:nvPr/>
          </p:nvSpPr>
          <p:spPr bwMode="auto">
            <a:xfrm>
              <a:off x="643" y="233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" name="Rectangle 135"/>
            <p:cNvSpPr>
              <a:spLocks noChangeArrowheads="1"/>
            </p:cNvSpPr>
            <p:nvPr/>
          </p:nvSpPr>
          <p:spPr bwMode="auto">
            <a:xfrm>
              <a:off x="505" y="124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Rectangle 136"/>
            <p:cNvSpPr>
              <a:spLocks noChangeArrowheads="1"/>
            </p:cNvSpPr>
            <p:nvPr/>
          </p:nvSpPr>
          <p:spPr bwMode="auto">
            <a:xfrm>
              <a:off x="620" y="1377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Rectangle 137"/>
            <p:cNvSpPr>
              <a:spLocks noChangeArrowheads="1"/>
            </p:cNvSpPr>
            <p:nvPr/>
          </p:nvSpPr>
          <p:spPr bwMode="auto">
            <a:xfrm>
              <a:off x="1643" y="117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Rectangle 138"/>
            <p:cNvSpPr>
              <a:spLocks noChangeArrowheads="1"/>
            </p:cNvSpPr>
            <p:nvPr/>
          </p:nvSpPr>
          <p:spPr bwMode="auto">
            <a:xfrm>
              <a:off x="1542" y="176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39"/>
            <p:cNvSpPr>
              <a:spLocks noChangeArrowheads="1"/>
            </p:cNvSpPr>
            <p:nvPr/>
          </p:nvSpPr>
          <p:spPr bwMode="auto">
            <a:xfrm>
              <a:off x="1590" y="189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Rectangle 140"/>
            <p:cNvSpPr>
              <a:spLocks noChangeArrowheads="1"/>
            </p:cNvSpPr>
            <p:nvPr/>
          </p:nvSpPr>
          <p:spPr bwMode="auto">
            <a:xfrm>
              <a:off x="1258" y="1882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Rectangle 141"/>
            <p:cNvSpPr>
              <a:spLocks noChangeArrowheads="1"/>
            </p:cNvSpPr>
            <p:nvPr/>
          </p:nvSpPr>
          <p:spPr bwMode="auto">
            <a:xfrm>
              <a:off x="1517" y="2525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83285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7.40741E-7 L -0.08333 0.06458 " pathEditMode="relative" ptsTypes="AA">
                                      <p:cBhvr>
                                        <p:cTn id="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81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7.40741E-7 L 0.07917 0.12778 " pathEditMode="relative" ptsTypes="AA">
                                      <p:cBhvr>
                                        <p:cTn id="10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92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7587 -0.16783 " pathEditMode="relative" ptsTypes="AA">
                                      <p:cBhvr>
                                        <p:cTn id="14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03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5025" y="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-Single Region</a:t>
            </a:r>
            <a:endParaRPr lang="en-US" dirty="0" smtClean="0">
              <a:solidFill>
                <a:schemeClr val="accent1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066800" y="1209675"/>
          <a:ext cx="7540625" cy="50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09675"/>
                        <a:ext cx="7540625" cy="503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>
            <a:spLocks noChangeArrowheads="1"/>
          </p:cNvSpPr>
          <p:nvPr/>
        </p:nvSpPr>
        <p:spPr bwMode="auto">
          <a:xfrm>
            <a:off x="6019800" y="1133475"/>
            <a:ext cx="2701925" cy="838200"/>
          </a:xfrm>
          <a:prstGeom prst="wedgeRectCallout">
            <a:avLst>
              <a:gd name="adj1" fmla="val -26727"/>
              <a:gd name="adj2" fmla="val 68407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8275" indent="-168275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Maintains map from </a:t>
            </a:r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database.table.key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to tablet to storage-unit</a:t>
            </a:r>
          </a:p>
        </p:txBody>
      </p:sp>
      <p:sp>
        <p:nvSpPr>
          <p:cNvPr id="9" name="Rectangular Callout 8"/>
          <p:cNvSpPr>
            <a:spLocks noChangeArrowheads="1"/>
          </p:cNvSpPr>
          <p:nvPr/>
        </p:nvSpPr>
        <p:spPr bwMode="auto">
          <a:xfrm>
            <a:off x="76200" y="904875"/>
            <a:ext cx="2705100" cy="1143000"/>
          </a:xfrm>
          <a:prstGeom prst="wedgeRectCallout">
            <a:avLst>
              <a:gd name="adj1" fmla="val 41315"/>
              <a:gd name="adj2" fmla="val 74454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outes client requests to correct storage unit</a:t>
            </a:r>
          </a:p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Caches the maps from the tablet controller</a:t>
            </a:r>
          </a:p>
        </p:txBody>
      </p:sp>
      <p:sp>
        <p:nvSpPr>
          <p:cNvPr id="10" name="Rectangular Callout 9"/>
          <p:cNvSpPr>
            <a:spLocks noChangeArrowheads="1"/>
          </p:cNvSpPr>
          <p:nvPr/>
        </p:nvSpPr>
        <p:spPr bwMode="auto">
          <a:xfrm>
            <a:off x="228600" y="5553075"/>
            <a:ext cx="2552700" cy="838200"/>
          </a:xfrm>
          <a:prstGeom prst="wedgeRectCallout">
            <a:avLst>
              <a:gd name="adj1" fmla="val 78449"/>
              <a:gd name="adj2" fmla="val -35218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tores records</a:t>
            </a:r>
          </a:p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ervices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et/set/scan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eques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132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66750" y="1524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Multi-Region</a:t>
            </a:r>
            <a:endParaRPr lang="en-US" dirty="0" smtClean="0">
              <a:solidFill>
                <a:schemeClr val="accent1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42950" y="1219200"/>
          <a:ext cx="783907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219200"/>
                        <a:ext cx="7839075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38100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Hash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New Zealan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Right Brace 5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/>
              <a:t>Tablet</a:t>
            </a:r>
          </a:p>
        </p:txBody>
      </p:sp>
      <p:sp>
        <p:nvSpPr>
          <p:cNvPr id="8" name="Text Box 64"/>
          <p:cNvSpPr txBox="1">
            <a:spLocks noChangeArrowheads="1"/>
          </p:cNvSpPr>
          <p:nvPr/>
        </p:nvSpPr>
        <p:spPr bwMode="auto">
          <a:xfrm>
            <a:off x="322262" y="18256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0000</a:t>
            </a:r>
          </a:p>
        </p:txBody>
      </p:sp>
      <p:sp>
        <p:nvSpPr>
          <p:cNvPr id="9" name="Text Box 66"/>
          <p:cNvSpPr txBox="1">
            <a:spLocks noChangeArrowheads="1"/>
          </p:cNvSpPr>
          <p:nvPr/>
        </p:nvSpPr>
        <p:spPr bwMode="auto">
          <a:xfrm>
            <a:off x="322262" y="47974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911F</a:t>
            </a: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322262" y="3349625"/>
            <a:ext cx="820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2AF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42245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2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165901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Ordered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Right Brace 4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>
              <a:solidFill>
                <a:srgbClr val="2F2B20"/>
              </a:solidFill>
            </a:endParaRPr>
          </a:p>
        </p:txBody>
      </p:sp>
      <p:sp>
        <p:nvSpPr>
          <p:cNvPr id="6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>
                <a:solidFill>
                  <a:srgbClr val="2F2B20"/>
                </a:solidFill>
              </a:rPr>
              <a:t>Tablet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New Zealand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17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ChangeArrowheads="1"/>
          </p:cNvSpPr>
          <p:nvPr/>
        </p:nvSpPr>
        <p:spPr bwMode="auto">
          <a:xfrm>
            <a:off x="585788" y="8731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Ordered tables are tricky</a:t>
            </a:r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371475" y="1412874"/>
            <a:ext cx="8229600" cy="490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800" dirty="0" smtClean="0">
                <a:solidFill>
                  <a:srgbClr val="CC0000"/>
                </a:solidFill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Hotspots!</a:t>
            </a: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ea typeface="ＭＳ Ｐゴシック" charset="-128"/>
            </a:endParaRPr>
          </a:p>
          <a:p>
            <a:pPr marL="0" indent="0" eaLnBrk="1" hangingPunct="1">
              <a:buNone/>
            </a:pPr>
            <a:endParaRPr lang="en-US" altLang="en-US" sz="2400" dirty="0" smtClean="0">
              <a:ea typeface="ＭＳ Ｐゴシック" charset="-128"/>
            </a:endParaRPr>
          </a:p>
          <a:p>
            <a:pPr eaLnBrk="1" hangingPunct="1"/>
            <a:r>
              <a:rPr lang="en-US" altLang="en-US" sz="2800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Solution: Proactive load balancing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ve tablets from hot servers to cold servers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f necessary, split hot tablets</a:t>
            </a:r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350" y="2112962"/>
            <a:ext cx="4122738" cy="2265363"/>
          </a:xfrm>
          <a:prstGeom prst="rect">
            <a:avLst/>
          </a:prstGeom>
        </p:spPr>
      </p:pic>
      <p:pic>
        <p:nvPicPr>
          <p:cNvPr id="5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0913" y="2108199"/>
            <a:ext cx="4122737" cy="2265363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40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73163" y="4572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Tablet Splitting &amp; Balancing</a:t>
            </a:r>
            <a:endParaRPr lang="en-US" dirty="0" smtClean="0">
              <a:solidFill>
                <a:schemeClr val="accent1"/>
              </a:solidFill>
            </a:endParaRPr>
          </a:p>
        </p:txBody>
      </p:sp>
      <p:sp>
        <p:nvSpPr>
          <p:cNvPr id="5" name="Slide Number Placeholder 31"/>
          <p:cNvSpPr txBox="1">
            <a:spLocks noGrp="1"/>
          </p:cNvSpPr>
          <p:nvPr/>
        </p:nvSpPr>
        <p:spPr bwMode="auto">
          <a:xfrm>
            <a:off x="7086600" y="64770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endParaRPr lang="en-US" sz="1200">
              <a:solidFill>
                <a:schemeClr val="bg1"/>
              </a:solidFill>
              <a:latin typeface="Times" charset="0"/>
            </a:endParaRP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2092325" y="2363788"/>
            <a:ext cx="4959350" cy="2803525"/>
          </a:xfrm>
          <a:prstGeom prst="can">
            <a:avLst>
              <a:gd name="adj" fmla="val 25000"/>
            </a:avLst>
          </a:prstGeom>
          <a:solidFill>
            <a:srgbClr val="6363CB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" pitchFamily="-64" charset="0"/>
              <a:ea typeface="ＭＳ Ｐゴシック" pitchFamily="16" charset="-128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698750" y="32242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894013" y="358775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578100" y="40259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467100" y="4203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536950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640013" y="45291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852863" y="37290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495800" y="32893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494213" y="40005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108450" y="45196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5427663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5145088" y="371157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083175" y="4457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103938" y="369252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5654675" y="41068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5208588" y="43735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5191125" y="46990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876300" y="1417638"/>
            <a:ext cx="70485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dk1"/>
                </a:solidFill>
                <a:latin typeface="Calibri"/>
                <a:ea typeface="+mn-ea"/>
              </a:rPr>
              <a:t>Each storage unit has many tablets (horizontal partitions of the table)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4783138" y="5394325"/>
            <a:ext cx="27701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Tablets may grow over time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1300163" y="5429250"/>
            <a:ext cx="20970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Overfull tablets split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805113" y="1684338"/>
            <a:ext cx="35433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torage unit may become a hotspot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2151063" y="5870575"/>
            <a:ext cx="4411662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hed load by moving tablets to other ser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845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3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xit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363CB"/>
                                      </p:to>
                                    </p:animClr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  <p:bldP spid="17" grpId="0" animBg="1"/>
      <p:bldP spid="19" grpId="0" animBg="1"/>
      <p:bldP spid="19" grpId="1" animBg="1"/>
      <p:bldP spid="20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5400" dirty="0">
                <a:solidFill>
                  <a:schemeClr val="accent1"/>
                </a:solidFill>
              </a:rPr>
              <a:t> </a:t>
            </a:r>
            <a:r>
              <a:rPr lang="en-IN" dirty="0">
                <a:solidFill>
                  <a:schemeClr val="accent1"/>
                </a:solidFill>
              </a:rPr>
              <a:t>Replication and Consistenc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/>
              <a:t> </a:t>
            </a:r>
            <a:r>
              <a:rPr lang="en-IN" sz="2800" b="1" dirty="0" smtClean="0"/>
              <a:t>PNUTS Uses:</a:t>
            </a:r>
            <a:endParaRPr lang="en-IN" sz="2800" b="1" dirty="0"/>
          </a:p>
          <a:p>
            <a:r>
              <a:rPr lang="en-IN" sz="2800" dirty="0"/>
              <a:t>Asynchronous replication to ensure low latency </a:t>
            </a:r>
            <a:r>
              <a:rPr lang="en-IN" sz="2800" dirty="0" smtClean="0"/>
              <a:t>updates.</a:t>
            </a:r>
          </a:p>
          <a:p>
            <a:r>
              <a:rPr lang="en-IN" sz="2800" dirty="0" smtClean="0"/>
              <a:t>Yahoo</a:t>
            </a:r>
            <a:r>
              <a:rPr lang="en-IN" sz="2800" dirty="0"/>
              <a:t>! Message broker , a publish/subscribe system developed at Yahoo </a:t>
            </a:r>
            <a:r>
              <a:rPr lang="en-IN" sz="2800" dirty="0" smtClean="0"/>
              <a:t>both </a:t>
            </a:r>
            <a:r>
              <a:rPr lang="en-IN" sz="2800" dirty="0"/>
              <a:t>as replacement for redo log and </a:t>
            </a:r>
            <a:r>
              <a:rPr lang="en-IN" sz="2800" dirty="0" smtClean="0"/>
              <a:t>as </a:t>
            </a:r>
            <a:r>
              <a:rPr lang="en-IN" sz="2800" dirty="0" smtClean="0"/>
              <a:t>replication </a:t>
            </a:r>
            <a:r>
              <a:rPr lang="en-IN" sz="2800" dirty="0"/>
              <a:t>mechanism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368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58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5150"/>
          </a:xfrm>
        </p:spPr>
        <p:txBody>
          <a:bodyPr>
            <a:no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Asynchronous Replication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Picture 2" descr="us_map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6900" y="1021231"/>
            <a:ext cx="7829550" cy="48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us_map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313" y="1022819"/>
            <a:ext cx="7829550" cy="487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65213" y="33734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14425" y="34305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171575" y="34877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227138" y="354330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192588" y="54451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241800" y="550227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298950" y="55594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354513" y="5614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135813" y="35956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7185025" y="36528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242175" y="3709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7297738" y="376555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1262063" y="3563938"/>
            <a:ext cx="136525" cy="90487"/>
            <a:chOff x="417" y="2184"/>
            <a:chExt cx="94" cy="68"/>
          </a:xfrm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1257300" y="3563938"/>
            <a:ext cx="136525" cy="90487"/>
            <a:chOff x="417" y="2184"/>
            <a:chExt cx="94" cy="68"/>
          </a:xfrm>
        </p:grpSpPr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1257300" y="3570288"/>
            <a:ext cx="136525" cy="90487"/>
            <a:chOff x="417" y="2184"/>
            <a:chExt cx="94" cy="68"/>
          </a:xfrm>
        </p:grpSpPr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27" name="Picture 26" descr="laptop_us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83425" y="2846388"/>
            <a:ext cx="522288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51000" y="2786063"/>
            <a:ext cx="136525" cy="90487"/>
            <a:chOff x="417" y="2184"/>
            <a:chExt cx="94" cy="68"/>
          </a:xfrm>
        </p:grpSpPr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31" name="Picture 30" descr="laptopuser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70075" y="1901825"/>
            <a:ext cx="585788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>
          <a:xfrm>
            <a:off x="7010400" y="641068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306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-0.003 L -0.04305 0.11335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0" y="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27388E-6 L 0.66302 0.0360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00" y="1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093 L 0.34322 0.3028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00" y="1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6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Yahoo! Message </a:t>
            </a:r>
            <a:r>
              <a:rPr lang="en-IN" dirty="0" smtClean="0">
                <a:solidFill>
                  <a:schemeClr val="accent1"/>
                </a:solidFill>
              </a:rPr>
              <a:t>Broker (</a:t>
            </a:r>
            <a:r>
              <a:rPr lang="en-IN" dirty="0" smtClean="0">
                <a:solidFill>
                  <a:schemeClr val="accent1"/>
                </a:solidFill>
              </a:rPr>
              <a:t>YMB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800" dirty="0"/>
              <a:t>Distributed publish-subscribe </a:t>
            </a:r>
            <a:r>
              <a:rPr lang="en-US" altLang="en-US" sz="2800" dirty="0" smtClean="0"/>
              <a:t>system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Guarantees </a:t>
            </a:r>
            <a:r>
              <a:rPr lang="en-US" altLang="en-US" sz="2800" dirty="0" smtClean="0"/>
              <a:t>committed </a:t>
            </a:r>
            <a:r>
              <a:rPr lang="en-US" altLang="en-US" sz="2800" dirty="0"/>
              <a:t>once a message is </a:t>
            </a:r>
            <a:r>
              <a:rPr lang="en-US" altLang="en-US" sz="2800" dirty="0" smtClean="0"/>
              <a:t>publishe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sz="2800" dirty="0"/>
              <a:t>Data updates asynchronously propagated to regions (subscribers) and applied to </a:t>
            </a:r>
            <a:r>
              <a:rPr lang="en-US" sz="2800" dirty="0" smtClean="0"/>
              <a:t>replicas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Record updates are published to YMB by master copy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en-US" sz="2400" dirty="0"/>
              <a:t>All replicas subscribe to the updates, and get them in same order for a particular record</a:t>
            </a:r>
          </a:p>
          <a:p>
            <a:pPr>
              <a:lnSpc>
                <a:spcPct val="80000"/>
              </a:lnSpc>
            </a:pPr>
            <a:endParaRPr lang="en-IN" altLang="en-US" sz="28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9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69876" y="-69362"/>
            <a:ext cx="8229600" cy="16002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altLang="zh-CN" dirty="0" smtClean="0">
                <a:solidFill>
                  <a:schemeClr val="accent1"/>
                </a:solidFill>
              </a:rPr>
              <a:t>Motivation (Contd..)</a:t>
            </a:r>
            <a:endParaRPr lang="en-US" altLang="zh-CN" dirty="0" smtClean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0648" y="1179639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Eventual consistency</a:t>
            </a:r>
          </a:p>
          <a:p>
            <a:pPr lvl="1"/>
            <a:r>
              <a:rPr lang="en-US" altLang="zh-CN" sz="2400" b="1" dirty="0" smtClean="0">
                <a:ea typeface="ＭＳ Ｐゴシック" pitchFamily="-105" charset="-128"/>
              </a:rPr>
              <a:t>Transactions: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status from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Sleeping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Awake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location from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Home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Work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  <a:endParaRPr lang="en-US" altLang="zh-CN" dirty="0" smtClean="0">
              <a:ea typeface="ＭＳ Ｐゴシック" pitchFamily="-105" charset="-128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341438" y="3881438"/>
            <a:ext cx="6338887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1935163" y="3829051"/>
            <a:ext cx="122237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16013" y="3467101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152775" y="3467101"/>
            <a:ext cx="1890713" cy="484187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Home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28588" y="3713163"/>
            <a:ext cx="995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393825" y="5699126"/>
            <a:ext cx="6338888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987550" y="5646738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168400" y="5284788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3716338" y="5284788"/>
            <a:ext cx="1989137" cy="484188"/>
            <a:chOff x="2229" y="3634"/>
            <a:chExt cx="1253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2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Sleeping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80975" y="5530851"/>
            <a:ext cx="995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5086350" y="3467101"/>
            <a:ext cx="2900363" cy="2301875"/>
            <a:chOff x="2952" y="2489"/>
            <a:chExt cx="1827" cy="1450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4108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3592" y="2489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4141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625" y="3634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2962" y="2794"/>
              <a:ext cx="820" cy="8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3028" y="3479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2952" y="2803"/>
              <a:ext cx="874" cy="8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3055" y="2791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6823075" y="4432301"/>
            <a:ext cx="210185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a typeface="+mn-ea"/>
              </a:rPr>
              <a:t>Final state consistent</a:t>
            </a: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4740275" y="5811838"/>
            <a:ext cx="2408238" cy="431800"/>
            <a:chOff x="2986" y="3966"/>
            <a:chExt cx="1517" cy="272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222" y="4020"/>
              <a:ext cx="1281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/>
                <a:t>“Invalid” state visible</a:t>
              </a: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2986" y="3966"/>
              <a:ext cx="232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1638300" y="3981451"/>
            <a:ext cx="1201738" cy="1143000"/>
            <a:chOff x="1032" y="2813"/>
            <a:chExt cx="757" cy="720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V="1">
              <a:off x="1396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386" y="2877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  <p:pic>
          <p:nvPicPr>
            <p:cNvPr id="35" name="Picture 3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2" y="3012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3763963" y="4029076"/>
            <a:ext cx="993775" cy="1285875"/>
            <a:chOff x="2371" y="2843"/>
            <a:chExt cx="626" cy="810"/>
          </a:xfrm>
        </p:grpSpPr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762" y="3100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2657" y="2843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pic>
          <p:nvPicPr>
            <p:cNvPr id="39" name="Picture 3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1" y="3007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>
          <a:xfrm>
            <a:off x="7002009" y="639577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08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Why YMB?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YMB ensures messages are not lost before they applied to database</a:t>
            </a:r>
            <a:r>
              <a:rPr lang="en-IN" sz="2400" dirty="0" smtClean="0"/>
              <a:t>.</a:t>
            </a:r>
            <a:endParaRPr lang="en-IN" sz="2400" dirty="0" smtClean="0"/>
          </a:p>
          <a:p>
            <a:r>
              <a:rPr lang="en-IN" sz="2400" dirty="0" smtClean="0"/>
              <a:t>YMB is designed for wide area application</a:t>
            </a:r>
            <a:r>
              <a:rPr lang="en-IN" sz="2400" dirty="0" smtClean="0"/>
              <a:t>.</a:t>
            </a:r>
            <a:endParaRPr lang="en-IN" sz="2400" dirty="0" smtClean="0"/>
          </a:p>
          <a:p>
            <a:r>
              <a:rPr lang="en-IN" sz="2400" dirty="0" smtClean="0"/>
              <a:t>Different YMB clusters at different geographical regions communicate for record updates for serving </a:t>
            </a:r>
            <a:r>
              <a:rPr lang="en-IN" sz="2400" dirty="0" smtClean="0"/>
              <a:t>subscribers</a:t>
            </a:r>
            <a:endParaRPr lang="en-IN" sz="2400" dirty="0" smtClean="0"/>
          </a:p>
          <a:p>
            <a:r>
              <a:rPr lang="en-IN" sz="2400" dirty="0" smtClean="0"/>
              <a:t>It eliminates individual PNUTS clusters from dealing with update propagation between regions.</a:t>
            </a:r>
          </a:p>
          <a:p>
            <a:endParaRPr lang="en-IN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84471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3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6000" y="6453188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365C796D-2FBC-4B38-8FB6-5142E01D28B7}" type="slidenum">
              <a:rPr lang="en-US" altLang="en-US" sz="1200">
                <a:solidFill>
                  <a:schemeClr val="bg1"/>
                </a:solidFill>
              </a:rPr>
              <a:pPr algn="ctr"/>
              <a:t>31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7513" y="-169863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Mastering</a:t>
            </a:r>
          </a:p>
        </p:txBody>
      </p:sp>
      <p:pic>
        <p:nvPicPr>
          <p:cNvPr id="64516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63" y="852488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4517" name="Group 5"/>
          <p:cNvGrpSpPr>
            <a:grpSpLocks/>
          </p:cNvGrpSpPr>
          <p:nvPr/>
        </p:nvGrpSpPr>
        <p:grpSpPr bwMode="auto">
          <a:xfrm>
            <a:off x="481013" y="2330450"/>
            <a:ext cx="1465262" cy="1155700"/>
            <a:chOff x="303" y="1792"/>
            <a:chExt cx="923" cy="728"/>
          </a:xfrm>
        </p:grpSpPr>
        <p:sp>
          <p:nvSpPr>
            <p:cNvPr id="64591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2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3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4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5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6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7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8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9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0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1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602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603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604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605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606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4518" name="Rectangle 38"/>
          <p:cNvSpPr>
            <a:spLocks noChangeArrowheads="1"/>
          </p:cNvSpPr>
          <p:nvPr/>
        </p:nvSpPr>
        <p:spPr bwMode="auto">
          <a:xfrm>
            <a:off x="3641725" y="4351338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19" name="Line 39"/>
          <p:cNvSpPr>
            <a:spLocks noChangeShapeType="1"/>
          </p:cNvSpPr>
          <p:nvPr/>
        </p:nvSpPr>
        <p:spPr bwMode="auto">
          <a:xfrm>
            <a:off x="3641725" y="4540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0" name="Line 40"/>
          <p:cNvSpPr>
            <a:spLocks noChangeShapeType="1"/>
          </p:cNvSpPr>
          <p:nvPr/>
        </p:nvSpPr>
        <p:spPr bwMode="auto">
          <a:xfrm>
            <a:off x="3638550" y="4725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1" name="Line 41"/>
          <p:cNvSpPr>
            <a:spLocks noChangeShapeType="1"/>
          </p:cNvSpPr>
          <p:nvPr/>
        </p:nvSpPr>
        <p:spPr bwMode="auto">
          <a:xfrm>
            <a:off x="3649663" y="49149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2" name="Rectangle 42"/>
          <p:cNvSpPr>
            <a:spLocks noChangeArrowheads="1"/>
          </p:cNvSpPr>
          <p:nvPr/>
        </p:nvSpPr>
        <p:spPr bwMode="auto">
          <a:xfrm>
            <a:off x="3651250" y="5091113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23" name="Line 43"/>
          <p:cNvSpPr>
            <a:spLocks noChangeShapeType="1"/>
          </p:cNvSpPr>
          <p:nvPr/>
        </p:nvSpPr>
        <p:spPr bwMode="auto">
          <a:xfrm>
            <a:off x="3646488" y="51006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Line 44"/>
          <p:cNvSpPr>
            <a:spLocks noChangeShapeType="1"/>
          </p:cNvSpPr>
          <p:nvPr/>
        </p:nvSpPr>
        <p:spPr bwMode="auto">
          <a:xfrm>
            <a:off x="3643313" y="52863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5" name="Line 45"/>
          <p:cNvSpPr>
            <a:spLocks noChangeShapeType="1"/>
          </p:cNvSpPr>
          <p:nvPr/>
        </p:nvSpPr>
        <p:spPr bwMode="auto">
          <a:xfrm>
            <a:off x="3925888" y="4351338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6" name="Line 46"/>
          <p:cNvSpPr>
            <a:spLocks noChangeShapeType="1"/>
          </p:cNvSpPr>
          <p:nvPr/>
        </p:nvSpPr>
        <p:spPr bwMode="auto">
          <a:xfrm>
            <a:off x="4767263" y="4348163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7" name="Text Box 47"/>
          <p:cNvSpPr txBox="1">
            <a:spLocks noChangeArrowheads="1"/>
          </p:cNvSpPr>
          <p:nvPr/>
        </p:nvSpPr>
        <p:spPr bwMode="auto">
          <a:xfrm>
            <a:off x="3648075" y="43418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4528" name="Text Box 48"/>
          <p:cNvSpPr txBox="1">
            <a:spLocks noChangeArrowheads="1"/>
          </p:cNvSpPr>
          <p:nvPr/>
        </p:nvSpPr>
        <p:spPr bwMode="auto">
          <a:xfrm>
            <a:off x="3648075" y="4516438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4529" name="Text Box 49"/>
          <p:cNvSpPr txBox="1">
            <a:spLocks noChangeArrowheads="1"/>
          </p:cNvSpPr>
          <p:nvPr/>
        </p:nvSpPr>
        <p:spPr bwMode="auto">
          <a:xfrm>
            <a:off x="3648075" y="4705350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4530" name="Text Box 50"/>
          <p:cNvSpPr txBox="1">
            <a:spLocks noChangeArrowheads="1"/>
          </p:cNvSpPr>
          <p:nvPr/>
        </p:nvSpPr>
        <p:spPr bwMode="auto">
          <a:xfrm>
            <a:off x="3648075" y="4889500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4531" name="Text Box 51"/>
          <p:cNvSpPr txBox="1">
            <a:spLocks noChangeArrowheads="1"/>
          </p:cNvSpPr>
          <p:nvPr/>
        </p:nvSpPr>
        <p:spPr bwMode="auto">
          <a:xfrm>
            <a:off x="3648075" y="5064125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4532" name="Text Box 52"/>
          <p:cNvSpPr txBox="1">
            <a:spLocks noChangeArrowheads="1"/>
          </p:cNvSpPr>
          <p:nvPr/>
        </p:nvSpPr>
        <p:spPr bwMode="auto">
          <a:xfrm>
            <a:off x="3648075" y="5253038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81975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50" y="1535113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6" name="Line 56"/>
          <p:cNvSpPr>
            <a:spLocks noChangeShapeType="1"/>
          </p:cNvSpPr>
          <p:nvPr/>
        </p:nvSpPr>
        <p:spPr bwMode="auto">
          <a:xfrm flipH="1">
            <a:off x="1938338" y="2165350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7" name="Line 57"/>
          <p:cNvSpPr>
            <a:spLocks noChangeShapeType="1"/>
          </p:cNvSpPr>
          <p:nvPr/>
        </p:nvSpPr>
        <p:spPr bwMode="auto">
          <a:xfrm>
            <a:off x="6465888" y="3187700"/>
            <a:ext cx="438150" cy="3619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8" name="Line 58"/>
          <p:cNvSpPr>
            <a:spLocks noChangeShapeType="1"/>
          </p:cNvSpPr>
          <p:nvPr/>
        </p:nvSpPr>
        <p:spPr bwMode="auto">
          <a:xfrm flipH="1" flipV="1">
            <a:off x="1946275" y="2647950"/>
            <a:ext cx="4949825" cy="915988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4537" name="Group 41"/>
          <p:cNvGrpSpPr>
            <a:grpSpLocks/>
          </p:cNvGrpSpPr>
          <p:nvPr/>
        </p:nvGrpSpPr>
        <p:grpSpPr bwMode="auto">
          <a:xfrm>
            <a:off x="6897688" y="3270250"/>
            <a:ext cx="1465262" cy="1155700"/>
            <a:chOff x="4345" y="2384"/>
            <a:chExt cx="923" cy="728"/>
          </a:xfrm>
        </p:grpSpPr>
        <p:sp>
          <p:nvSpPr>
            <p:cNvPr id="64573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4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5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6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7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8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9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0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1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2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3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4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85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586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87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88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89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90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899275" y="3271838"/>
            <a:ext cx="1465263" cy="1155700"/>
            <a:chOff x="4441" y="2385"/>
            <a:chExt cx="923" cy="728"/>
          </a:xfrm>
        </p:grpSpPr>
        <p:sp>
          <p:nvSpPr>
            <p:cNvPr id="64555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6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7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8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9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0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1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2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3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4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5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6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67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68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69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70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71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72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484188" y="2328863"/>
            <a:ext cx="1465262" cy="1155700"/>
            <a:chOff x="3637" y="3808"/>
            <a:chExt cx="923" cy="728"/>
          </a:xfrm>
        </p:grpSpPr>
        <p:sp>
          <p:nvSpPr>
            <p:cNvPr id="64540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1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2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43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44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5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6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7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8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9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0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1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52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53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54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14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904E-6 L 0.36024 0.09461 " pathEditMode="relative" ptsTypes="AA">
                                      <p:cBhvr>
                                        <p:cTn id="16" dur="2000" fill="hold"/>
                                        <p:tgtEl>
                                          <p:spTgt spid="819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6" grpId="0" animBg="1"/>
      <p:bldP spid="81976" grpId="1" animBg="1"/>
      <p:bldP spid="81977" grpId="0" animBg="1"/>
      <p:bldP spid="8197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7588" y="602456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DA4E8DA6-B133-4BD1-8FAB-8E4D9F99C932}" type="slidenum">
              <a:rPr lang="en-US" altLang="en-US" sz="1200">
                <a:solidFill>
                  <a:schemeClr val="bg1"/>
                </a:solidFill>
              </a:rPr>
              <a:pPr algn="ctr"/>
              <a:t>32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137" y="-168274"/>
            <a:ext cx="9039726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Record versus </a:t>
            </a:r>
            <a:r>
              <a:rPr lang="en-US" altLang="en-US" dirty="0" smtClean="0">
                <a:solidFill>
                  <a:schemeClr val="accent1"/>
                </a:solidFill>
              </a:rPr>
              <a:t>Tablet </a:t>
            </a:r>
            <a:r>
              <a:rPr lang="en-US" altLang="en-US" dirty="0">
                <a:solidFill>
                  <a:schemeClr val="accent1"/>
                </a:solidFill>
              </a:rPr>
              <a:t>M</a:t>
            </a:r>
            <a:r>
              <a:rPr lang="en-US" altLang="en-US" dirty="0" smtClean="0">
                <a:solidFill>
                  <a:schemeClr val="accent1"/>
                </a:solidFill>
              </a:rPr>
              <a:t>aster</a:t>
            </a:r>
            <a:endParaRPr lang="en-US" altLang="en-US" dirty="0" smtClean="0">
              <a:solidFill>
                <a:schemeClr val="accent1"/>
              </a:solidFill>
            </a:endParaRPr>
          </a:p>
        </p:txBody>
      </p:sp>
      <p:pic>
        <p:nvPicPr>
          <p:cNvPr id="65540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863601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520700" y="2341563"/>
            <a:ext cx="1465262" cy="1155700"/>
            <a:chOff x="303" y="1792"/>
            <a:chExt cx="923" cy="728"/>
          </a:xfrm>
        </p:grpSpPr>
        <p:sp>
          <p:nvSpPr>
            <p:cNvPr id="65615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6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7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18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9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0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1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2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3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4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5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26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27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28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29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30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5542" name="Rectangle 38"/>
          <p:cNvSpPr>
            <a:spLocks noChangeArrowheads="1"/>
          </p:cNvSpPr>
          <p:nvPr/>
        </p:nvSpPr>
        <p:spPr bwMode="auto">
          <a:xfrm>
            <a:off x="3681412" y="4362451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3" name="Line 39"/>
          <p:cNvSpPr>
            <a:spLocks noChangeShapeType="1"/>
          </p:cNvSpPr>
          <p:nvPr/>
        </p:nvSpPr>
        <p:spPr bwMode="auto">
          <a:xfrm>
            <a:off x="3681412" y="45513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4" name="Line 40"/>
          <p:cNvSpPr>
            <a:spLocks noChangeShapeType="1"/>
          </p:cNvSpPr>
          <p:nvPr/>
        </p:nvSpPr>
        <p:spPr bwMode="auto">
          <a:xfrm>
            <a:off x="3678237" y="473710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5" name="Line 41"/>
          <p:cNvSpPr>
            <a:spLocks noChangeShapeType="1"/>
          </p:cNvSpPr>
          <p:nvPr/>
        </p:nvSpPr>
        <p:spPr bwMode="auto">
          <a:xfrm>
            <a:off x="3689350" y="49260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6" name="Rectangle 42"/>
          <p:cNvSpPr>
            <a:spLocks noChangeArrowheads="1"/>
          </p:cNvSpPr>
          <p:nvPr/>
        </p:nvSpPr>
        <p:spPr bwMode="auto">
          <a:xfrm>
            <a:off x="3690937" y="5102226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7" name="Line 43"/>
          <p:cNvSpPr>
            <a:spLocks noChangeShapeType="1"/>
          </p:cNvSpPr>
          <p:nvPr/>
        </p:nvSpPr>
        <p:spPr bwMode="auto">
          <a:xfrm>
            <a:off x="3686175" y="511175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8" name="Line 44"/>
          <p:cNvSpPr>
            <a:spLocks noChangeShapeType="1"/>
          </p:cNvSpPr>
          <p:nvPr/>
        </p:nvSpPr>
        <p:spPr bwMode="auto">
          <a:xfrm>
            <a:off x="3683000" y="52974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9" name="Line 45"/>
          <p:cNvSpPr>
            <a:spLocks noChangeShapeType="1"/>
          </p:cNvSpPr>
          <p:nvPr/>
        </p:nvSpPr>
        <p:spPr bwMode="auto">
          <a:xfrm>
            <a:off x="3965575" y="4362451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0" name="Line 46"/>
          <p:cNvSpPr>
            <a:spLocks noChangeShapeType="1"/>
          </p:cNvSpPr>
          <p:nvPr/>
        </p:nvSpPr>
        <p:spPr bwMode="auto">
          <a:xfrm>
            <a:off x="4806950" y="4359276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1" name="Text Box 47"/>
          <p:cNvSpPr txBox="1">
            <a:spLocks noChangeArrowheads="1"/>
          </p:cNvSpPr>
          <p:nvPr/>
        </p:nvSpPr>
        <p:spPr bwMode="auto">
          <a:xfrm>
            <a:off x="3687762" y="4352926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5552" name="Text Box 48"/>
          <p:cNvSpPr txBox="1">
            <a:spLocks noChangeArrowheads="1"/>
          </p:cNvSpPr>
          <p:nvPr/>
        </p:nvSpPr>
        <p:spPr bwMode="auto">
          <a:xfrm>
            <a:off x="3687762" y="4527551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5553" name="Text Box 49"/>
          <p:cNvSpPr txBox="1">
            <a:spLocks noChangeArrowheads="1"/>
          </p:cNvSpPr>
          <p:nvPr/>
        </p:nvSpPr>
        <p:spPr bwMode="auto">
          <a:xfrm>
            <a:off x="3687762" y="471646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5554" name="Text Box 50"/>
          <p:cNvSpPr txBox="1">
            <a:spLocks noChangeArrowheads="1"/>
          </p:cNvSpPr>
          <p:nvPr/>
        </p:nvSpPr>
        <p:spPr bwMode="auto">
          <a:xfrm>
            <a:off x="3687762" y="49006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5555" name="Text Box 51"/>
          <p:cNvSpPr txBox="1">
            <a:spLocks noChangeArrowheads="1"/>
          </p:cNvSpPr>
          <p:nvPr/>
        </p:nvSpPr>
        <p:spPr bwMode="auto">
          <a:xfrm>
            <a:off x="3687762" y="50752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5556" name="Text Box 52"/>
          <p:cNvSpPr txBox="1">
            <a:spLocks noChangeArrowheads="1"/>
          </p:cNvSpPr>
          <p:nvPr/>
        </p:nvSpPr>
        <p:spPr bwMode="auto">
          <a:xfrm>
            <a:off x="3687762" y="5264151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5557" name="Line 56"/>
          <p:cNvSpPr>
            <a:spLocks noChangeShapeType="1"/>
          </p:cNvSpPr>
          <p:nvPr/>
        </p:nvSpPr>
        <p:spPr bwMode="auto">
          <a:xfrm flipH="1">
            <a:off x="1978025" y="2176463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558" name="Group 38"/>
          <p:cNvGrpSpPr>
            <a:grpSpLocks/>
          </p:cNvGrpSpPr>
          <p:nvPr/>
        </p:nvGrpSpPr>
        <p:grpSpPr bwMode="auto">
          <a:xfrm>
            <a:off x="6937375" y="3281363"/>
            <a:ext cx="1465262" cy="1155700"/>
            <a:chOff x="4345" y="2384"/>
            <a:chExt cx="923" cy="728"/>
          </a:xfrm>
        </p:grpSpPr>
        <p:sp>
          <p:nvSpPr>
            <p:cNvPr id="65597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8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9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0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1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2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3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4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5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6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7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8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09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10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11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12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13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614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59" name="Group 57"/>
          <p:cNvGrpSpPr>
            <a:grpSpLocks/>
          </p:cNvGrpSpPr>
          <p:nvPr/>
        </p:nvGrpSpPr>
        <p:grpSpPr bwMode="auto">
          <a:xfrm>
            <a:off x="6938962" y="3282951"/>
            <a:ext cx="1465263" cy="1155700"/>
            <a:chOff x="4441" y="2385"/>
            <a:chExt cx="923" cy="728"/>
          </a:xfrm>
        </p:grpSpPr>
        <p:sp>
          <p:nvSpPr>
            <p:cNvPr id="65579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0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1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2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3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4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5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6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7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8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9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90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91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92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93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94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95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596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60" name="Group 76"/>
          <p:cNvGrpSpPr>
            <a:grpSpLocks/>
          </p:cNvGrpSpPr>
          <p:nvPr/>
        </p:nvGrpSpPr>
        <p:grpSpPr bwMode="auto">
          <a:xfrm>
            <a:off x="523875" y="2339976"/>
            <a:ext cx="1465262" cy="1155700"/>
            <a:chOff x="3637" y="3808"/>
            <a:chExt cx="923" cy="728"/>
          </a:xfrm>
        </p:grpSpPr>
        <p:sp>
          <p:nvSpPr>
            <p:cNvPr id="65564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5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6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67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68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9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0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1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2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3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4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5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76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77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78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236" name="Text Box 92"/>
          <p:cNvSpPr txBox="1">
            <a:spLocks noChangeArrowheads="1"/>
          </p:cNvSpPr>
          <p:nvPr/>
        </p:nvSpPr>
        <p:spPr bwMode="auto">
          <a:xfrm>
            <a:off x="2582862" y="1868488"/>
            <a:ext cx="3208338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Record master serializes updates</a:t>
            </a:r>
          </a:p>
        </p:txBody>
      </p:sp>
      <p:sp>
        <p:nvSpPr>
          <p:cNvPr id="6237" name="Text Box 93"/>
          <p:cNvSpPr txBox="1">
            <a:spLocks noChangeArrowheads="1"/>
          </p:cNvSpPr>
          <p:nvPr/>
        </p:nvSpPr>
        <p:spPr bwMode="auto">
          <a:xfrm>
            <a:off x="3160712" y="3265488"/>
            <a:ext cx="2994025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Tablet master serializes inserts</a:t>
            </a:r>
          </a:p>
        </p:txBody>
      </p:sp>
      <p:sp>
        <p:nvSpPr>
          <p:cNvPr id="65563" name="Line 56"/>
          <p:cNvSpPr>
            <a:spLocks noChangeShapeType="1"/>
          </p:cNvSpPr>
          <p:nvPr/>
        </p:nvSpPr>
        <p:spPr bwMode="auto">
          <a:xfrm flipH="1">
            <a:off x="4395787" y="3625851"/>
            <a:ext cx="46038" cy="746125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67311" y="64003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2936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166937" y="581501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2038636D-C441-4140-B1F8-B8B71383FEC8}" type="slidenum">
              <a:rPr lang="en-US" altLang="en-US" sz="1200">
                <a:solidFill>
                  <a:schemeClr val="bg1"/>
                </a:solidFill>
              </a:rPr>
              <a:pPr algn="ctr"/>
              <a:t>33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667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Coping With Failures</a:t>
            </a:r>
          </a:p>
        </p:txBody>
      </p:sp>
      <p:pic>
        <p:nvPicPr>
          <p:cNvPr id="66564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728663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365125" y="22161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374650" y="2397125"/>
            <a:ext cx="1450975" cy="185738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7" name="Line 6"/>
          <p:cNvSpPr>
            <a:spLocks noChangeShapeType="1"/>
          </p:cNvSpPr>
          <p:nvPr/>
        </p:nvSpPr>
        <p:spPr bwMode="auto">
          <a:xfrm>
            <a:off x="365125" y="24050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Rectangle 7"/>
          <p:cNvSpPr>
            <a:spLocks noChangeArrowheads="1"/>
          </p:cNvSpPr>
          <p:nvPr/>
        </p:nvSpPr>
        <p:spPr bwMode="auto">
          <a:xfrm>
            <a:off x="374650" y="2587625"/>
            <a:ext cx="1450975" cy="201613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9" name="Line 8"/>
          <p:cNvSpPr>
            <a:spLocks noChangeShapeType="1"/>
          </p:cNvSpPr>
          <p:nvPr/>
        </p:nvSpPr>
        <p:spPr bwMode="auto">
          <a:xfrm>
            <a:off x="361950" y="25908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0" name="Line 9"/>
          <p:cNvSpPr>
            <a:spLocks noChangeShapeType="1"/>
          </p:cNvSpPr>
          <p:nvPr/>
        </p:nvSpPr>
        <p:spPr bwMode="auto">
          <a:xfrm>
            <a:off x="373062" y="27797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1" name="Line 10"/>
          <p:cNvSpPr>
            <a:spLocks noChangeShapeType="1"/>
          </p:cNvSpPr>
          <p:nvPr/>
        </p:nvSpPr>
        <p:spPr bwMode="auto">
          <a:xfrm>
            <a:off x="369887" y="29654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2" name="Line 11"/>
          <p:cNvSpPr>
            <a:spLocks noChangeShapeType="1"/>
          </p:cNvSpPr>
          <p:nvPr/>
        </p:nvSpPr>
        <p:spPr bwMode="auto">
          <a:xfrm>
            <a:off x="366712" y="31511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3" name="Line 12"/>
          <p:cNvSpPr>
            <a:spLocks noChangeShapeType="1"/>
          </p:cNvSpPr>
          <p:nvPr/>
        </p:nvSpPr>
        <p:spPr bwMode="auto">
          <a:xfrm>
            <a:off x="649287" y="22161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4" name="Line 13"/>
          <p:cNvSpPr>
            <a:spLocks noChangeShapeType="1"/>
          </p:cNvSpPr>
          <p:nvPr/>
        </p:nvSpPr>
        <p:spPr bwMode="auto">
          <a:xfrm>
            <a:off x="1490662" y="22129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5" name="Text Box 14"/>
          <p:cNvSpPr txBox="1">
            <a:spLocks noChangeArrowheads="1"/>
          </p:cNvSpPr>
          <p:nvPr/>
        </p:nvSpPr>
        <p:spPr bwMode="auto">
          <a:xfrm>
            <a:off x="371475" y="22066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76" name="Text Box 15"/>
          <p:cNvSpPr txBox="1">
            <a:spLocks noChangeArrowheads="1"/>
          </p:cNvSpPr>
          <p:nvPr/>
        </p:nvSpPr>
        <p:spPr bwMode="auto">
          <a:xfrm>
            <a:off x="371475" y="23812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77" name="Text Box 16"/>
          <p:cNvSpPr txBox="1">
            <a:spLocks noChangeArrowheads="1"/>
          </p:cNvSpPr>
          <p:nvPr/>
        </p:nvSpPr>
        <p:spPr bwMode="auto">
          <a:xfrm>
            <a:off x="371475" y="25701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78" name="Text Box 17"/>
          <p:cNvSpPr txBox="1">
            <a:spLocks noChangeArrowheads="1"/>
          </p:cNvSpPr>
          <p:nvPr/>
        </p:nvSpPr>
        <p:spPr bwMode="auto">
          <a:xfrm>
            <a:off x="371475" y="27543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79" name="Text Box 18"/>
          <p:cNvSpPr txBox="1">
            <a:spLocks noChangeArrowheads="1"/>
          </p:cNvSpPr>
          <p:nvPr/>
        </p:nvSpPr>
        <p:spPr bwMode="auto">
          <a:xfrm>
            <a:off x="371475" y="29289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80" name="Text Box 19"/>
          <p:cNvSpPr txBox="1">
            <a:spLocks noChangeArrowheads="1"/>
          </p:cNvSpPr>
          <p:nvPr/>
        </p:nvSpPr>
        <p:spPr bwMode="auto">
          <a:xfrm>
            <a:off x="371475" y="3117850"/>
            <a:ext cx="13160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6581" name="Rectangle 20"/>
          <p:cNvSpPr>
            <a:spLocks noChangeArrowheads="1"/>
          </p:cNvSpPr>
          <p:nvPr/>
        </p:nvSpPr>
        <p:spPr bwMode="auto">
          <a:xfrm>
            <a:off x="6781800" y="31559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2" name="Rectangle 21"/>
          <p:cNvSpPr>
            <a:spLocks noChangeArrowheads="1"/>
          </p:cNvSpPr>
          <p:nvPr/>
        </p:nvSpPr>
        <p:spPr bwMode="auto">
          <a:xfrm>
            <a:off x="6784975" y="3165475"/>
            <a:ext cx="1450975" cy="177800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3" name="Rectangle 22"/>
          <p:cNvSpPr>
            <a:spLocks noChangeArrowheads="1"/>
          </p:cNvSpPr>
          <p:nvPr/>
        </p:nvSpPr>
        <p:spPr bwMode="auto">
          <a:xfrm>
            <a:off x="6781800" y="3706813"/>
            <a:ext cx="1450975" cy="188912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4" name="Rectangle 23"/>
          <p:cNvSpPr>
            <a:spLocks noChangeArrowheads="1"/>
          </p:cNvSpPr>
          <p:nvPr/>
        </p:nvSpPr>
        <p:spPr bwMode="auto">
          <a:xfrm>
            <a:off x="6791325" y="4084638"/>
            <a:ext cx="1450975" cy="168275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5" name="Line 24"/>
          <p:cNvSpPr>
            <a:spLocks noChangeShapeType="1"/>
          </p:cNvSpPr>
          <p:nvPr/>
        </p:nvSpPr>
        <p:spPr bwMode="auto">
          <a:xfrm>
            <a:off x="6778625" y="35306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6" name="Line 25"/>
          <p:cNvSpPr>
            <a:spLocks noChangeShapeType="1"/>
          </p:cNvSpPr>
          <p:nvPr/>
        </p:nvSpPr>
        <p:spPr bwMode="auto">
          <a:xfrm>
            <a:off x="6789737" y="37195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7" name="Line 26"/>
          <p:cNvSpPr>
            <a:spLocks noChangeShapeType="1"/>
          </p:cNvSpPr>
          <p:nvPr/>
        </p:nvSpPr>
        <p:spPr bwMode="auto">
          <a:xfrm>
            <a:off x="6786562" y="3905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8" name="Line 27"/>
          <p:cNvSpPr>
            <a:spLocks noChangeShapeType="1"/>
          </p:cNvSpPr>
          <p:nvPr/>
        </p:nvSpPr>
        <p:spPr bwMode="auto">
          <a:xfrm>
            <a:off x="6783387" y="4090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9" name="Line 29"/>
          <p:cNvSpPr>
            <a:spLocks noChangeShapeType="1"/>
          </p:cNvSpPr>
          <p:nvPr/>
        </p:nvSpPr>
        <p:spPr bwMode="auto">
          <a:xfrm>
            <a:off x="6781800" y="35258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0" name="Line 30"/>
          <p:cNvSpPr>
            <a:spLocks noChangeShapeType="1"/>
          </p:cNvSpPr>
          <p:nvPr/>
        </p:nvSpPr>
        <p:spPr bwMode="auto">
          <a:xfrm>
            <a:off x="7065962" y="31559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31"/>
          <p:cNvSpPr>
            <a:spLocks noChangeShapeType="1"/>
          </p:cNvSpPr>
          <p:nvPr/>
        </p:nvSpPr>
        <p:spPr bwMode="auto">
          <a:xfrm>
            <a:off x="7907337" y="31527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Text Box 32"/>
          <p:cNvSpPr txBox="1">
            <a:spLocks noChangeArrowheads="1"/>
          </p:cNvSpPr>
          <p:nvPr/>
        </p:nvSpPr>
        <p:spPr bwMode="auto">
          <a:xfrm>
            <a:off x="6788150" y="31464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93" name="Text Box 33"/>
          <p:cNvSpPr txBox="1">
            <a:spLocks noChangeArrowheads="1"/>
          </p:cNvSpPr>
          <p:nvPr/>
        </p:nvSpPr>
        <p:spPr bwMode="auto">
          <a:xfrm>
            <a:off x="6788150" y="33210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94" name="Text Box 34"/>
          <p:cNvSpPr txBox="1">
            <a:spLocks noChangeArrowheads="1"/>
          </p:cNvSpPr>
          <p:nvPr/>
        </p:nvSpPr>
        <p:spPr bwMode="auto">
          <a:xfrm>
            <a:off x="6788150" y="35099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95" name="Text Box 35"/>
          <p:cNvSpPr txBox="1">
            <a:spLocks noChangeArrowheads="1"/>
          </p:cNvSpPr>
          <p:nvPr/>
        </p:nvSpPr>
        <p:spPr bwMode="auto">
          <a:xfrm>
            <a:off x="6788150" y="36941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96" name="Text Box 36"/>
          <p:cNvSpPr txBox="1">
            <a:spLocks noChangeArrowheads="1"/>
          </p:cNvSpPr>
          <p:nvPr/>
        </p:nvSpPr>
        <p:spPr bwMode="auto">
          <a:xfrm>
            <a:off x="6788150" y="38687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97" name="Text Box 37"/>
          <p:cNvSpPr txBox="1">
            <a:spLocks noChangeArrowheads="1"/>
          </p:cNvSpPr>
          <p:nvPr/>
        </p:nvSpPr>
        <p:spPr bwMode="auto">
          <a:xfrm>
            <a:off x="6788150" y="4057650"/>
            <a:ext cx="13477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 E</a:t>
            </a:r>
          </a:p>
        </p:txBody>
      </p:sp>
      <p:sp>
        <p:nvSpPr>
          <p:cNvPr id="66598" name="Rectangle 38"/>
          <p:cNvSpPr>
            <a:spLocks noChangeArrowheads="1"/>
          </p:cNvSpPr>
          <p:nvPr/>
        </p:nvSpPr>
        <p:spPr bwMode="auto">
          <a:xfrm>
            <a:off x="3522662" y="4227513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99" name="Line 39"/>
          <p:cNvSpPr>
            <a:spLocks noChangeShapeType="1"/>
          </p:cNvSpPr>
          <p:nvPr/>
        </p:nvSpPr>
        <p:spPr bwMode="auto">
          <a:xfrm>
            <a:off x="3522662" y="441642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0" name="Line 40"/>
          <p:cNvSpPr>
            <a:spLocks noChangeShapeType="1"/>
          </p:cNvSpPr>
          <p:nvPr/>
        </p:nvSpPr>
        <p:spPr bwMode="auto">
          <a:xfrm>
            <a:off x="3519487" y="46021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1" name="Line 41"/>
          <p:cNvSpPr>
            <a:spLocks noChangeShapeType="1"/>
          </p:cNvSpPr>
          <p:nvPr/>
        </p:nvSpPr>
        <p:spPr bwMode="auto">
          <a:xfrm>
            <a:off x="3530600" y="47910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2" name="Rectangle 42"/>
          <p:cNvSpPr>
            <a:spLocks noChangeArrowheads="1"/>
          </p:cNvSpPr>
          <p:nvPr/>
        </p:nvSpPr>
        <p:spPr bwMode="auto">
          <a:xfrm>
            <a:off x="3532187" y="4967288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603" name="Line 43"/>
          <p:cNvSpPr>
            <a:spLocks noChangeShapeType="1"/>
          </p:cNvSpPr>
          <p:nvPr/>
        </p:nvSpPr>
        <p:spPr bwMode="auto">
          <a:xfrm>
            <a:off x="3527425" y="49768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4" name="Line 44"/>
          <p:cNvSpPr>
            <a:spLocks noChangeShapeType="1"/>
          </p:cNvSpPr>
          <p:nvPr/>
        </p:nvSpPr>
        <p:spPr bwMode="auto">
          <a:xfrm>
            <a:off x="3524250" y="51625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5" name="Line 45"/>
          <p:cNvSpPr>
            <a:spLocks noChangeShapeType="1"/>
          </p:cNvSpPr>
          <p:nvPr/>
        </p:nvSpPr>
        <p:spPr bwMode="auto">
          <a:xfrm>
            <a:off x="3806825" y="4227513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6" name="Line 46"/>
          <p:cNvSpPr>
            <a:spLocks noChangeShapeType="1"/>
          </p:cNvSpPr>
          <p:nvPr/>
        </p:nvSpPr>
        <p:spPr bwMode="auto">
          <a:xfrm>
            <a:off x="4648200" y="4224338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7" name="Text Box 47"/>
          <p:cNvSpPr txBox="1">
            <a:spLocks noChangeArrowheads="1"/>
          </p:cNvSpPr>
          <p:nvPr/>
        </p:nvSpPr>
        <p:spPr bwMode="auto">
          <a:xfrm>
            <a:off x="3529012" y="4217988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608" name="Text Box 48"/>
          <p:cNvSpPr txBox="1">
            <a:spLocks noChangeArrowheads="1"/>
          </p:cNvSpPr>
          <p:nvPr/>
        </p:nvSpPr>
        <p:spPr bwMode="auto">
          <a:xfrm>
            <a:off x="3529012" y="439261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609" name="Text Box 49"/>
          <p:cNvSpPr txBox="1">
            <a:spLocks noChangeArrowheads="1"/>
          </p:cNvSpPr>
          <p:nvPr/>
        </p:nvSpPr>
        <p:spPr bwMode="auto">
          <a:xfrm>
            <a:off x="3529012" y="4581525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610" name="Text Box 50"/>
          <p:cNvSpPr txBox="1">
            <a:spLocks noChangeArrowheads="1"/>
          </p:cNvSpPr>
          <p:nvPr/>
        </p:nvSpPr>
        <p:spPr bwMode="auto">
          <a:xfrm>
            <a:off x="3529012" y="4765675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611" name="Text Box 51"/>
          <p:cNvSpPr txBox="1">
            <a:spLocks noChangeArrowheads="1"/>
          </p:cNvSpPr>
          <p:nvPr/>
        </p:nvSpPr>
        <p:spPr bwMode="auto">
          <a:xfrm>
            <a:off x="3529012" y="4940300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612" name="Text Box 52"/>
          <p:cNvSpPr txBox="1">
            <a:spLocks noChangeArrowheads="1"/>
          </p:cNvSpPr>
          <p:nvPr/>
        </p:nvSpPr>
        <p:spPr bwMode="auto">
          <a:xfrm>
            <a:off x="3529012" y="5129213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66613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187" y="1411288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614" name="Line 59"/>
          <p:cNvSpPr>
            <a:spLocks noChangeShapeType="1"/>
          </p:cNvSpPr>
          <p:nvPr/>
        </p:nvSpPr>
        <p:spPr bwMode="auto">
          <a:xfrm>
            <a:off x="6781800" y="33448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Text Box 55"/>
          <p:cNvSpPr txBox="1">
            <a:spLocks noChangeArrowheads="1"/>
          </p:cNvSpPr>
          <p:nvPr/>
        </p:nvSpPr>
        <p:spPr bwMode="auto">
          <a:xfrm>
            <a:off x="471487" y="1800225"/>
            <a:ext cx="1174750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700" b="1">
                <a:solidFill>
                  <a:srgbClr val="CC0000"/>
                </a:solidFill>
              </a:rPr>
              <a:t>X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1889125" y="1906588"/>
            <a:ext cx="636587" cy="641350"/>
            <a:chOff x="1265" y="1603"/>
            <a:chExt cx="401" cy="404"/>
          </a:xfrm>
        </p:grpSpPr>
        <p:sp>
          <p:nvSpPr>
            <p:cNvPr id="66624" name="Line 56"/>
            <p:cNvSpPr>
              <a:spLocks noChangeShapeType="1"/>
            </p:cNvSpPr>
            <p:nvPr/>
          </p:nvSpPr>
          <p:spPr bwMode="auto">
            <a:xfrm flipH="1">
              <a:off x="1451" y="1688"/>
              <a:ext cx="215" cy="13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50" name="Text Box 58"/>
            <p:cNvSpPr txBox="1">
              <a:spLocks noChangeArrowheads="1"/>
            </p:cNvSpPr>
            <p:nvPr/>
          </p:nvSpPr>
          <p:spPr bwMode="auto">
            <a:xfrm>
              <a:off x="1265" y="1603"/>
              <a:ext cx="3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dir="54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>
                  <a:solidFill>
                    <a:srgbClr val="CC0000"/>
                  </a:solidFill>
                </a:rPr>
                <a:t>X</a:t>
              </a:r>
            </a:p>
          </p:txBody>
        </p: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83387" y="2932113"/>
            <a:ext cx="1450975" cy="244475"/>
            <a:chOff x="4348" y="2244"/>
            <a:chExt cx="914" cy="154"/>
          </a:xfrm>
        </p:grpSpPr>
        <p:sp>
          <p:nvSpPr>
            <p:cNvPr id="66622" name="Rectangle 7"/>
            <p:cNvSpPr>
              <a:spLocks noChangeArrowheads="1"/>
            </p:cNvSpPr>
            <p:nvPr/>
          </p:nvSpPr>
          <p:spPr bwMode="auto">
            <a:xfrm>
              <a:off x="4348" y="2257"/>
              <a:ext cx="914" cy="127"/>
            </a:xfrm>
            <a:prstGeom prst="rect">
              <a:avLst/>
            </a:prstGeom>
            <a:solidFill>
              <a:srgbClr val="FF4B4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6623" name="Text Box 33"/>
            <p:cNvSpPr txBox="1">
              <a:spLocks noChangeArrowheads="1"/>
            </p:cNvSpPr>
            <p:nvPr/>
          </p:nvSpPr>
          <p:spPr bwMode="auto">
            <a:xfrm>
              <a:off x="4394" y="2244"/>
              <a:ext cx="78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OVERRIDE W → E</a:t>
              </a:r>
            </a:p>
          </p:txBody>
        </p:sp>
      </p:grpSp>
      <p:sp>
        <p:nvSpPr>
          <p:cNvPr id="8254" name="Freeform 62"/>
          <p:cNvSpPr>
            <a:spLocks/>
          </p:cNvSpPr>
          <p:nvPr/>
        </p:nvSpPr>
        <p:spPr bwMode="auto">
          <a:xfrm>
            <a:off x="2030412" y="2066925"/>
            <a:ext cx="5570538" cy="1011238"/>
          </a:xfrm>
          <a:custGeom>
            <a:avLst/>
            <a:gdLst>
              <a:gd name="T0" fmla="*/ 2147483647 w 3509"/>
              <a:gd name="T1" fmla="*/ 0 h 637"/>
              <a:gd name="T2" fmla="*/ 2147483647 w 3509"/>
              <a:gd name="T3" fmla="*/ 2147483647 h 637"/>
              <a:gd name="T4" fmla="*/ 2147483647 w 3509"/>
              <a:gd name="T5" fmla="*/ 2147483647 h 637"/>
              <a:gd name="T6" fmla="*/ 2147483647 w 3509"/>
              <a:gd name="T7" fmla="*/ 2147483647 h 637"/>
              <a:gd name="T8" fmla="*/ 2147483647 w 3509"/>
              <a:gd name="T9" fmla="*/ 2147483647 h 637"/>
              <a:gd name="T10" fmla="*/ 2147483647 w 3509"/>
              <a:gd name="T11" fmla="*/ 2147483647 h 63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509"/>
              <a:gd name="T19" fmla="*/ 0 h 637"/>
              <a:gd name="T20" fmla="*/ 3509 w 3509"/>
              <a:gd name="T21" fmla="*/ 637 h 63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509" h="637">
                <a:moveTo>
                  <a:pt x="312" y="0"/>
                </a:moveTo>
                <a:cubicBezTo>
                  <a:pt x="156" y="49"/>
                  <a:pt x="0" y="98"/>
                  <a:pt x="124" y="197"/>
                </a:cubicBezTo>
                <a:cubicBezTo>
                  <a:pt x="248" y="296"/>
                  <a:pt x="648" y="553"/>
                  <a:pt x="1056" y="595"/>
                </a:cubicBezTo>
                <a:cubicBezTo>
                  <a:pt x="1464" y="637"/>
                  <a:pt x="2189" y="494"/>
                  <a:pt x="2572" y="451"/>
                </a:cubicBezTo>
                <a:cubicBezTo>
                  <a:pt x="2955" y="408"/>
                  <a:pt x="3201" y="319"/>
                  <a:pt x="3355" y="336"/>
                </a:cubicBezTo>
                <a:cubicBezTo>
                  <a:pt x="3509" y="353"/>
                  <a:pt x="3504" y="452"/>
                  <a:pt x="3499" y="552"/>
                </a:cubicBezTo>
              </a:path>
            </a:pathLst>
          </a:cu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675437" y="3405188"/>
            <a:ext cx="136525" cy="90487"/>
            <a:chOff x="417" y="2184"/>
            <a:chExt cx="94" cy="68"/>
          </a:xfrm>
        </p:grpSpPr>
        <p:sp>
          <p:nvSpPr>
            <p:cNvPr id="66620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  <p:sp>
          <p:nvSpPr>
            <p:cNvPr id="66621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820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L -0.53316 -0.1382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667" y="-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7" grpId="0"/>
      <p:bldP spid="8247" grpId="1"/>
      <p:bldP spid="8254" grpId="0" animBg="1"/>
      <p:bldP spid="8254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0444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Consistenc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5082"/>
            <a:ext cx="8229600" cy="5131081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2800" dirty="0"/>
          </a:p>
          <a:p>
            <a:pPr>
              <a:buFont typeface="Arial" pitchFamily="34" charset="0"/>
              <a:buChar char="•"/>
            </a:pPr>
            <a:r>
              <a:rPr lang="en-US" sz="2800" dirty="0"/>
              <a:t> PNUTS designate one copy of record as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All updates are directed to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Since this is record-level mastering, two records in the same table can be mastered in different clusters.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Why record-level? Observerd 85% of writes originate from same datacenter. Tables, global. Records may be local</a:t>
            </a:r>
            <a:r>
              <a:rPr lang="en-US" sz="2800" dirty="0" smtClean="0"/>
              <a:t>.</a:t>
            </a:r>
            <a:endParaRPr lang="en-US" sz="2800" dirty="0"/>
          </a:p>
          <a:p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77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14574"/>
          </a:xfrm>
        </p:spPr>
        <p:txBody>
          <a:bodyPr>
            <a:normAutofit/>
          </a:bodyPr>
          <a:lstStyle/>
          <a:p>
            <a:r>
              <a:rPr lang="en-IN" dirty="0" smtClean="0"/>
              <a:t> </a:t>
            </a:r>
            <a:r>
              <a:rPr lang="en-IN" dirty="0" smtClean="0">
                <a:solidFill>
                  <a:schemeClr val="accent1"/>
                </a:solidFill>
              </a:rPr>
              <a:t>Mastership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9212"/>
            <a:ext cx="8229600" cy="5036951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Hidden field in each record stores which copy is the master cop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updates can be submitted to any copy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000" dirty="0"/>
              <a:t>forwarded to master, applied in order received by master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Record also contains origin of last few  updat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an be changed by current master, based on this information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hange is simply a record update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ablets mastership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Required to ensure primary key consistenc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Can be different from record mastership</a:t>
            </a:r>
            <a:endParaRPr lang="en-IN" altLang="en-US" sz="20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4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Record Timeline Consistency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511175" y="1219200"/>
            <a:ext cx="8061325" cy="4724400"/>
          </a:xfrm>
        </p:spPr>
        <p:txBody>
          <a:bodyPr/>
          <a:lstStyle/>
          <a:p>
            <a:pPr lvl="1">
              <a:buFontTx/>
              <a:buNone/>
            </a:pP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Transactions: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status from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leeping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wak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location from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om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649413" y="3233738"/>
            <a:ext cx="6338887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243138" y="3181350"/>
            <a:ext cx="122237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423988" y="2819400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595688" y="2819400"/>
            <a:ext cx="1890712" cy="484188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Home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36563" y="3065463"/>
            <a:ext cx="995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701800" y="5051425"/>
            <a:ext cx="6338888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295525" y="4999038"/>
            <a:ext cx="122238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476375" y="4637088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6623050" y="4637088"/>
            <a:ext cx="1831975" cy="484187"/>
            <a:chOff x="2229" y="3634"/>
            <a:chExt cx="1154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15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Work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88950" y="4883150"/>
            <a:ext cx="995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2600325" y="3333750"/>
            <a:ext cx="976313" cy="1084263"/>
            <a:chOff x="1309" y="2813"/>
            <a:chExt cx="615" cy="683"/>
          </a:xfrm>
        </p:grpSpPr>
        <p:pic>
          <p:nvPicPr>
            <p:cNvPr id="20" name="Picture 1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09" y="3025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1531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21" y="2877"/>
              <a:ext cx="40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4575175" y="3432175"/>
            <a:ext cx="876300" cy="1285875"/>
            <a:chOff x="1953" y="2875"/>
            <a:chExt cx="552" cy="810"/>
          </a:xfrm>
        </p:grpSpPr>
        <p:pic>
          <p:nvPicPr>
            <p:cNvPr id="24" name="Picture 2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53" y="3023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2270" y="3132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2165" y="2875"/>
              <a:ext cx="3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chemeClr val="accent2"/>
                  </a:solidFill>
                </a:rPr>
                <a:t>Work</a:t>
              </a:r>
            </a:p>
          </p:txBody>
        </p:sp>
      </p:grp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6448425" y="3181350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5629275" y="2819400"/>
            <a:ext cx="1831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Work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Awake</a:t>
            </a:r>
            <a:r>
              <a:rPr lang="en-US" sz="1400"/>
              <a:t>)</a:t>
            </a: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5086350" y="3303588"/>
            <a:ext cx="525463" cy="141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276850" y="4000500"/>
            <a:ext cx="5397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chemeClr val="accent2"/>
                </a:solidFill>
              </a:rPr>
              <a:t>Work</a:t>
            </a: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7121525" y="3273425"/>
            <a:ext cx="0" cy="1311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097713" y="3697288"/>
            <a:ext cx="1360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000"/>
              <a:t>(Alice, </a:t>
            </a:r>
            <a:r>
              <a:rPr lang="en-US" sz="1000">
                <a:solidFill>
                  <a:schemeClr val="accent2"/>
                </a:solidFill>
              </a:rPr>
              <a:t>Work</a:t>
            </a:r>
            <a:r>
              <a:rPr lang="en-US" sz="1000"/>
              <a:t>, </a:t>
            </a:r>
            <a:r>
              <a:rPr lang="en-US" sz="1000">
                <a:solidFill>
                  <a:srgbClr val="006600"/>
                </a:solidFill>
              </a:rPr>
              <a:t>Awake</a:t>
            </a:r>
            <a:r>
              <a:rPr lang="en-US" sz="1000"/>
              <a:t>)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33400" y="5486400"/>
            <a:ext cx="82453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No replica should see record as (Alice, </a:t>
            </a:r>
            <a:r>
              <a:rPr lang="en-US" sz="2400" b="1" dirty="0">
                <a:solidFill>
                  <a:schemeClr val="accent2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Work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2400" b="1" dirty="0">
                <a:solidFill>
                  <a:srgbClr val="006600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Sleeping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4709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9" grpId="0" animBg="1"/>
      <p:bldP spid="30" grpId="0"/>
      <p:bldP spid="31" grpId="0" animBg="1"/>
      <p:bldP spid="32" grpId="0"/>
      <p:bldP spid="3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47338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Recover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7129"/>
            <a:ext cx="8229600" cy="4760259"/>
          </a:xfrm>
        </p:spPr>
        <p:txBody>
          <a:bodyPr>
            <a:normAutofit/>
          </a:bodyPr>
          <a:lstStyle/>
          <a:p>
            <a:r>
              <a:rPr lang="en-IN" sz="2800" dirty="0" smtClean="0"/>
              <a:t>Recovery from failure involves copying lost tablets from another replica.</a:t>
            </a:r>
          </a:p>
          <a:p>
            <a:endParaRPr lang="en-IN" sz="2800" dirty="0" smtClean="0"/>
          </a:p>
          <a:p>
            <a:r>
              <a:rPr lang="en-IN" sz="2800" dirty="0" smtClean="0"/>
              <a:t>It involves three step process</a:t>
            </a:r>
            <a:endParaRPr lang="en-US" sz="2800" dirty="0"/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Request a copy from remote replica (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Publish “checkpoint message” to YMB to apply in-flight updates (to 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Copy source tablet to destination region</a:t>
            </a:r>
          </a:p>
          <a:p>
            <a:pPr marL="514350" indent="-514350"/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514350" indent="-514350"/>
            <a:endParaRPr lang="en-US" sz="2800" dirty="0"/>
          </a:p>
          <a:p>
            <a:pPr marL="514350" indent="-514350">
              <a:buFont typeface="+mj-lt"/>
              <a:buAutoNum type="arabicParenR"/>
            </a:pPr>
            <a:endParaRPr lang="en-US" sz="2800" dirty="0"/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44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covery (Contd..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Create “backup regions”</a:t>
            </a:r>
            <a:r>
              <a:rPr lang="en-IN" sz="2800" dirty="0"/>
              <a:t> </a:t>
            </a:r>
            <a:r>
              <a:rPr lang="en-IN" sz="2800" dirty="0" smtClean="0"/>
              <a:t>near serving replicas.</a:t>
            </a:r>
          </a:p>
          <a:p>
            <a:pPr marL="0" indent="0">
              <a:buNone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Backup region maintain a back-up replica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Recovering a table involve transferring it from backup region in the same or nearby datacenter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Minimizes bandwidth cost and latenc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60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pplica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US" sz="2800" dirty="0" smtClean="0"/>
              <a:t>	The Yahoo! Applications which motivated and influenced PNUTS:</a:t>
            </a:r>
          </a:p>
          <a:p>
            <a:pPr lvl="1">
              <a:buFont typeface="Arial" pitchFamily="34" charset="0"/>
              <a:buChar char="•"/>
            </a:pPr>
            <a:r>
              <a:rPr lang="en-US" sz="2200" dirty="0" smtClean="0"/>
              <a:t> </a:t>
            </a:r>
            <a:r>
              <a:rPr lang="en-US" sz="2400" dirty="0" smtClean="0"/>
              <a:t>User Database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ocial Application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Content Meta-Data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Listings Manageme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ession Data</a:t>
            </a:r>
          </a:p>
          <a:p>
            <a:pPr>
              <a:buNone/>
            </a:pPr>
            <a:r>
              <a:rPr lang="en-US" sz="2400" dirty="0" smtClean="0"/>
              <a:t>	Yahoo! applied PNUTS on some of these applications, while others are still under progress.</a:t>
            </a:r>
            <a:endParaRPr lang="en-IN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48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None/>
            </a:pPr>
            <a:r>
              <a:rPr lang="en-US" sz="2400" b="1" dirty="0" smtClean="0"/>
              <a:t>Data Model and features : </a:t>
            </a:r>
          </a:p>
          <a:p>
            <a:r>
              <a:rPr lang="en-US" sz="2400" dirty="0" smtClean="0"/>
              <a:t>PNUTS exposes a simple relational model to users, and supports single-table scans with predicates.</a:t>
            </a:r>
          </a:p>
          <a:p>
            <a:r>
              <a:rPr lang="en-US" sz="2400" dirty="0" smtClean="0"/>
              <a:t>scatter-gather operations</a:t>
            </a:r>
          </a:p>
          <a:p>
            <a:r>
              <a:rPr lang="en-US" sz="2400" dirty="0" smtClean="0"/>
              <a:t>Asynchronous notification of clients </a:t>
            </a:r>
          </a:p>
          <a:p>
            <a:r>
              <a:rPr lang="en-US" sz="2400" dirty="0" smtClean="0"/>
              <a:t>Bulk loading.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pPr>
              <a:buFont typeface="Arial"/>
              <a:buNone/>
            </a:pPr>
            <a:r>
              <a:rPr lang="en-US" sz="2400" b="1" dirty="0" smtClean="0"/>
              <a:t>Fault tolerance : </a:t>
            </a:r>
          </a:p>
          <a:p>
            <a:r>
              <a:rPr lang="en-US" sz="2400" dirty="0" smtClean="0"/>
              <a:t>PNUTS employs redundancy at multiple levels like data, metadata, and serving components.</a:t>
            </a:r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70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User Database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Yahoo!’s User Database has hundreds of millions of active users and billions of total users. </a:t>
            </a:r>
          </a:p>
          <a:p>
            <a:pPr algn="just"/>
            <a:r>
              <a:rPr lang="en-US" sz="2400" dirty="0" smtClean="0"/>
              <a:t>Each record contains profile information, application-specific data, usage statistics.</a:t>
            </a:r>
          </a:p>
          <a:p>
            <a:pPr algn="just"/>
            <a:r>
              <a:rPr lang="en-US" sz="2400" dirty="0" smtClean="0"/>
              <a:t>The volume of traffic is very high which is balanced using massive parallelism and the asynchrony model of    PNUTS.</a:t>
            </a:r>
          </a:p>
          <a:p>
            <a:pPr algn="just"/>
            <a:r>
              <a:rPr lang="en-US" sz="2400" dirty="0" smtClean="0"/>
              <a:t>Relaxed consistency is accepted.</a:t>
            </a:r>
            <a:endParaRPr lang="en-IN" sz="2400" dirty="0" smtClean="0"/>
          </a:p>
          <a:p>
            <a:pPr algn="just">
              <a:buNone/>
            </a:pPr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65875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16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ocial Application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358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require a flexible data store supporting information sharing and connection between user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resolves this by the massive parallelism concept and the ordered table abstraction is used to represent connections in social graph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have large number of writes and require a scalable system such as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Relaxed consistency is accepted.</a:t>
            </a:r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95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Content Meta-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22960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Yahoo! faces a challenge of storing massive data such as mail attachments, images and video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Although PNUTS is not optimized to provide mass storage, it stores the metadata of a distributed bulk storage system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ensures high performance for metadata operations such as file creation, deletion, renaming and moving between directories.  </a:t>
            </a:r>
          </a:p>
          <a:p>
            <a:pPr algn="just"/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525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Listings Management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182" y="1645920"/>
            <a:ext cx="7793501" cy="3281289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Comparison shopping sites such as Yahoo! Shopping aggregate listings of items from many source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e ordered table implementation in PNUTS provides us to store listings, sorted by timestamp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is implementation provides us to create a view of the data using secondary attributes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41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ession 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1155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Websites generally maintain per-session state, and in a large website like Yahoo! there are a large number of concurrent sessions active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o store this data, which would be increasing with every new user, scalability is the main concern which is resolved by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Managing session data is very common across web applications and using PNUTS as a service provides applications to use the session store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55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682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 Results</a:t>
            </a:r>
            <a:endParaRPr lang="en-US" dirty="0">
              <a:solidFill>
                <a:schemeClr val="accent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14" y="1209822"/>
            <a:ext cx="8556171" cy="4916341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Experimental Setup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ree PNUTS region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 west coast, 1 east coast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 storage units, 2 message brokers, 1 router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est: Dual 2.8 GHz Xeon, 4GB RAM, 6 disk RAID 5 array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ast: Quad 2.13 GHz Xeon, 4GB RAM, 1 SATA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isk</a:t>
            </a:r>
          </a:p>
          <a:p>
            <a:pPr marL="235458" lvl="1" indent="0">
              <a:buNone/>
              <a:defRPr/>
            </a:pPr>
            <a:endParaRPr lang="en-US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orkloa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200-3600 requests/secon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-50% write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0% locality</a:t>
            </a:r>
            <a:endParaRPr lang="en-IN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3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22031" y="365760"/>
            <a:ext cx="8173329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>
              <a:buNone/>
              <a:defRPr/>
            </a:pPr>
            <a:endParaRPr lang="en-CA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422031" y="36576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22030" y="1260957"/>
            <a:ext cx="8173329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perimental Data: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region (West 1) is the tablet master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Hash: 99 clients (33 per region),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60 client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 million records, 1/3 per region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sult: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ash: West1: 75.6ms; West2: 131.5ms, East 315.5ms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rdered: West1: 33ms; West2: 105.8ms, East 324.5m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faster than hash, although more vulnerable to contention</a:t>
            </a:r>
          </a:p>
          <a:p>
            <a:pPr>
              <a:lnSpc>
                <a:spcPct val="150000"/>
              </a:lnSpc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629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601" y="681781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Load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quests vary between 1200 – 3600 requests/second with 10% writes</a:t>
            </a:r>
          </a:p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C:\Users\sree\Desktop\fig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882110"/>
            <a:ext cx="7543800" cy="4250175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38627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71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Read/Write Ratio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atios vary between 0 and 50%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Fixed 1,200 requests/second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2" descr="C:\Users\sree\Desktop\fig4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297608"/>
            <a:ext cx="7162799" cy="384997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65761" y="955600"/>
            <a:ext cx="82577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kew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Zipf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parameter vary from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 (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uniform) to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 (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ighly skewed)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200 requests per second</a:t>
            </a:r>
          </a:p>
        </p:txBody>
      </p:sp>
      <p:pic>
        <p:nvPicPr>
          <p:cNvPr id="6" name="Picture 2" descr="C:\Users\sree\Desktop\fig5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5" y="2297609"/>
            <a:ext cx="7451411" cy="3737429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065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57200" y="1114556"/>
            <a:ext cx="8229600" cy="5444197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/>
              <a:buNone/>
            </a:pPr>
            <a:r>
              <a:rPr lang="en-US" sz="2400" b="1" dirty="0" smtClean="0"/>
              <a:t>Pub/Sub Message system</a:t>
            </a:r>
          </a:p>
          <a:p>
            <a:pPr algn="just"/>
            <a:r>
              <a:rPr lang="en-US" sz="2400" dirty="0" smtClean="0"/>
              <a:t>Asynchronous operations are carried out over a topic-based pub/sub system called Yahoo! Message Broker (YMB), which together with PNUTS, is part of Yahoo!’s Sherpa data services platform. </a:t>
            </a:r>
          </a:p>
          <a:p>
            <a:pPr algn="just"/>
            <a:endParaRPr lang="en-US" sz="20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Record-level Mastering</a:t>
            </a:r>
          </a:p>
          <a:p>
            <a:pPr algn="just"/>
            <a:r>
              <a:rPr lang="en-US" sz="2400" dirty="0" smtClean="0"/>
              <a:t>	PNUTS have chosen to make all high latency operations asynchronous, and to support record-level mastering. </a:t>
            </a:r>
          </a:p>
          <a:p>
            <a:pPr algn="just">
              <a:buFont typeface="Arial"/>
              <a:buNone/>
            </a:pPr>
            <a:endParaRPr lang="en-US" sz="22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Hosting</a:t>
            </a:r>
          </a:p>
          <a:p>
            <a:pPr algn="just"/>
            <a:r>
              <a:rPr lang="en-US" sz="2400" dirty="0" smtClean="0"/>
              <a:t>PNUTS is a hosted, centrally-managed database service shared by multiple applications. 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endParaRPr lang="en-US" sz="24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 (Contd..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7619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79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762985"/>
            <a:ext cx="71182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Number of Storage Unit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torage units per region vary from 2-5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0% writes, 1,200 requests/second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6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6" y="1928277"/>
            <a:ext cx="7118252" cy="427557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78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727947"/>
            <a:ext cx="82155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ize of Range Scan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ange scan between 0.01 to 0.1% size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rdered table only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30 clients vs. 300 client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7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862" y="2297607"/>
            <a:ext cx="6928003" cy="3942491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48640" y="37998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41065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21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57" y="3079479"/>
            <a:ext cx="8468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clusion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3446585"/>
            <a:ext cx="86753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ich database functionality and low latency at massive scale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adeoffs between functionality, performance and scalabilit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hoose asynchronous replication to ensure low write latenc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elivers the data management as hosted service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57" y="3774936"/>
            <a:ext cx="81733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56" y="632655"/>
            <a:ext cx="7737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going 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endParaRPr lang="en-US" sz="24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211015" y="1097280"/>
            <a:ext cx="82718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Indexes and materialized view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undled update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atch query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rocessing</a:t>
            </a:r>
            <a:endParaRPr lang="en-US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3987" y="635803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32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26770"/>
          </a:xfrm>
        </p:spPr>
        <p:txBody>
          <a:bodyPr>
            <a:normAutofit/>
          </a:bodyPr>
          <a:lstStyle/>
          <a:p>
            <a:r>
              <a:rPr lang="en-IN" sz="2000" dirty="0" smtClean="0"/>
              <a:t>PNUTS Presentation by Brian </a:t>
            </a:r>
            <a:r>
              <a:rPr lang="en-IN" sz="2000" dirty="0" err="1" smtClean="0"/>
              <a:t>F.Cooper</a:t>
            </a:r>
            <a:endParaRPr lang="en-IN" sz="2000" dirty="0" smtClean="0"/>
          </a:p>
          <a:p>
            <a:pPr marL="0" indent="0">
              <a:buNone/>
            </a:pPr>
            <a:r>
              <a:rPr lang="en-IN" altLang="en-US" sz="2000" dirty="0" smtClean="0"/>
              <a:t>	</a:t>
            </a:r>
            <a:r>
              <a:rPr lang="en-IN" altLang="en-US" sz="2000" dirty="0" smtClean="0">
                <a:hlinkClick r:id="rId2"/>
              </a:rPr>
              <a:t>http://www.brianfrankcooper.net/</a:t>
            </a:r>
            <a:endParaRPr lang="en-IN" altLang="en-US" sz="2000" dirty="0" smtClean="0"/>
          </a:p>
          <a:p>
            <a:r>
              <a:rPr lang="en-US" sz="2000" dirty="0" smtClean="0"/>
              <a:t>Web-Scale </a:t>
            </a:r>
            <a:r>
              <a:rPr lang="en-US" sz="2000" dirty="0"/>
              <a:t>Data Serving with </a:t>
            </a:r>
            <a:r>
              <a:rPr lang="en-US" sz="2000" dirty="0" smtClean="0"/>
              <a:t>PNUTS</a:t>
            </a:r>
            <a:r>
              <a:rPr lang="en-US" sz="2000" b="1" i="1" dirty="0" smtClean="0"/>
              <a:t> </a:t>
            </a:r>
            <a:r>
              <a:rPr lang="en-US" sz="2000" dirty="0" smtClean="0"/>
              <a:t>by Adam </a:t>
            </a:r>
            <a:r>
              <a:rPr lang="en-US" sz="2000" dirty="0" smtClean="0"/>
              <a:t>Silberstein</a:t>
            </a:r>
            <a:r>
              <a:rPr lang="en-IN" sz="2000" dirty="0" smtClean="0"/>
              <a:t>    - </a:t>
            </a:r>
            <a:r>
              <a:rPr lang="en-IN" sz="2000" dirty="0" smtClean="0">
                <a:hlinkClick r:id="rId3"/>
              </a:rPr>
              <a:t>http://cdn.oreillystatic.com/en/assets/1/event/61/PNUTS%20Presentation.pptx</a:t>
            </a:r>
            <a:endParaRPr lang="en-IN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3367314"/>
            <a:ext cx="84255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istency Model</a:t>
            </a: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4"/>
              </a:rPr>
              <a:t>http://www.mosharaf.com/blog/tag/per-record-timeline-consistency/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http://www.cse.iitb.ac.in/infolab/Data/Courses/CS632/Talks/pnuts-vldb08.ppt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4814927"/>
            <a:ext cx="755468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NUTS Architecture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6"/>
              </a:rPr>
              <a:t>http://ilpubs.stanford.edu:8090/916/1/views.pdf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tspot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Ordered 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bles</a:t>
            </a: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://www.brianfrankcooper.net/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45086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65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Eventual Consistency example</a:t>
            </a:r>
          </a:p>
          <a:p>
            <a:pPr marL="0" indent="0"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hlinkClick r:id="rId3"/>
              </a:rPr>
              <a:t>http://www.slideshare.net/smilekg1220/pnuts-12502407</a:t>
            </a:r>
            <a:endParaRPr lang="en-US" sz="2000" dirty="0" smtClean="0"/>
          </a:p>
          <a:p>
            <a:r>
              <a:rPr lang="en-US" sz="2000" dirty="0" smtClean="0"/>
              <a:t>PNUTS Architecture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>
                <a:hlinkClick r:id="rId4"/>
              </a:rPr>
              <a:t>http://web.eecs.umich.edu/~michjc/eecs584/notes/lecture18-pnuts.pptx</a:t>
            </a:r>
            <a:endParaRPr lang="en-US" sz="20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63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: Contribu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211015" y="1600200"/>
            <a:ext cx="8475785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synchronous geographic replication, and use of a guaranteed message delivery service</a:t>
            </a:r>
          </a:p>
          <a:p>
            <a:pPr algn="just"/>
            <a:r>
              <a:rPr lang="en-US" sz="2400" dirty="0" smtClean="0"/>
              <a:t>A consistency model that offers applications transactional features.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Delivery of data management as a hosted service.</a:t>
            </a:r>
          </a:p>
          <a:p>
            <a:pPr algn="just"/>
            <a:r>
              <a:rPr lang="en-US" sz="2400" dirty="0" smtClean="0"/>
              <a:t>A choice of features to include like hashed and ordered table organizations, flexible schemas or exclude limits on ad hoc queries, no referential integrity.</a:t>
            </a:r>
          </a:p>
          <a:p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20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and Query Model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333829" y="1011238"/>
            <a:ext cx="8352971" cy="560727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presents a simplified relational data model to the user where data is organized into tables of records with attributes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In addition to typical data types, “blob” is a valid data typ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chemas are flexi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upports selection and projection from a single ta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Point access and Range access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Read and write single or small groups of records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“</a:t>
            </a:r>
            <a:r>
              <a:rPr lang="en-US" sz="2400" dirty="0" err="1" smtClean="0"/>
              <a:t>Multiget</a:t>
            </a:r>
            <a:r>
              <a:rPr lang="en-US" sz="2400" dirty="0" smtClean="0"/>
              <a:t>” operation for retrieving multiple record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37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Missing features &amp; Future work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does not enforce constraints such as referential integrity, although this would be very desirable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Another missing feature is complex ad hoc queries</a:t>
            </a:r>
          </a:p>
          <a:p>
            <a:pPr algn="just"/>
            <a:r>
              <a:rPr lang="en-US" sz="2400" b="1" dirty="0" smtClean="0"/>
              <a:t>Future Work</a:t>
            </a:r>
            <a:r>
              <a:rPr lang="en-US" sz="2400" dirty="0" smtClean="0"/>
              <a:t>: Improving query functionality; should not jeopardize the response-time and availability currently guaranteed</a:t>
            </a:r>
          </a:p>
          <a:p>
            <a:pPr algn="just"/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59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522" y="1455655"/>
            <a:ext cx="8229600" cy="3164311"/>
          </a:xfrm>
        </p:spPr>
        <p:txBody>
          <a:bodyPr/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o achieve both availability and partition tolerance, it uses a novel notion of consistency called 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timeline consistency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ll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plicas of a record apply all updates to the record in the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ame ord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wever, it is applicable to only a single record, and hence, it is not suitable for transactions involving multiple records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en-US" dirty="0"/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8258128" y="5396253"/>
            <a:ext cx="522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43" name="Text Box 7"/>
          <p:cNvSpPr txBox="1">
            <a:spLocks noChangeArrowheads="1"/>
          </p:cNvSpPr>
          <p:nvPr/>
        </p:nvSpPr>
        <p:spPr bwMode="auto">
          <a:xfrm>
            <a:off x="1355678" y="4721566"/>
            <a:ext cx="701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Record inserted</a:t>
            </a:r>
          </a:p>
        </p:txBody>
      </p:sp>
      <p:sp>
        <p:nvSpPr>
          <p:cNvPr id="44" name="Line 8"/>
          <p:cNvSpPr>
            <a:spLocks noChangeShapeType="1"/>
          </p:cNvSpPr>
          <p:nvPr/>
        </p:nvSpPr>
        <p:spPr bwMode="auto">
          <a:xfrm>
            <a:off x="1584278" y="5102565"/>
            <a:ext cx="6032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036715" y="5351803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>
            <a:off x="2111328" y="5026366"/>
            <a:ext cx="82550" cy="2794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2458991" y="481046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>
            <a:off x="2803478" y="5026366"/>
            <a:ext cx="6350" cy="2598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Text Box 27"/>
          <p:cNvSpPr txBox="1">
            <a:spLocks noChangeArrowheads="1"/>
          </p:cNvSpPr>
          <p:nvPr/>
        </p:nvSpPr>
        <p:spPr bwMode="auto">
          <a:xfrm>
            <a:off x="30543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0" name="Line 28"/>
          <p:cNvSpPr>
            <a:spLocks noChangeShapeType="1"/>
          </p:cNvSpPr>
          <p:nvPr/>
        </p:nvSpPr>
        <p:spPr bwMode="auto">
          <a:xfrm flipH="1">
            <a:off x="3311477" y="5026366"/>
            <a:ext cx="47625" cy="2264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Text Box 29"/>
          <p:cNvSpPr txBox="1">
            <a:spLocks noChangeArrowheads="1"/>
          </p:cNvSpPr>
          <p:nvPr/>
        </p:nvSpPr>
        <p:spPr bwMode="auto">
          <a:xfrm>
            <a:off x="463545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2" name="Line 30"/>
          <p:cNvSpPr>
            <a:spLocks noChangeShapeType="1"/>
          </p:cNvSpPr>
          <p:nvPr/>
        </p:nvSpPr>
        <p:spPr bwMode="auto">
          <a:xfrm>
            <a:off x="4940253" y="5026366"/>
            <a:ext cx="6350" cy="2566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Text Box 39"/>
          <p:cNvSpPr txBox="1">
            <a:spLocks noChangeArrowheads="1"/>
          </p:cNvSpPr>
          <p:nvPr/>
        </p:nvSpPr>
        <p:spPr bwMode="auto">
          <a:xfrm>
            <a:off x="4067128" y="4783478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4" name="Line 40"/>
          <p:cNvSpPr>
            <a:spLocks noChangeShapeType="1"/>
          </p:cNvSpPr>
          <p:nvPr/>
        </p:nvSpPr>
        <p:spPr bwMode="auto">
          <a:xfrm>
            <a:off x="4384628" y="5013666"/>
            <a:ext cx="31750" cy="2921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Text Box 45"/>
          <p:cNvSpPr txBox="1">
            <a:spLocks noChangeArrowheads="1"/>
          </p:cNvSpPr>
          <p:nvPr/>
        </p:nvSpPr>
        <p:spPr bwMode="auto">
          <a:xfrm>
            <a:off x="6107066" y="47691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Delete</a:t>
            </a:r>
          </a:p>
        </p:txBody>
      </p:sp>
      <p:sp>
        <p:nvSpPr>
          <p:cNvPr id="56" name="Line 46"/>
          <p:cNvSpPr>
            <a:spLocks noChangeShapeType="1"/>
          </p:cNvSpPr>
          <p:nvPr/>
        </p:nvSpPr>
        <p:spPr bwMode="auto">
          <a:xfrm flipH="1">
            <a:off x="6353128" y="5013666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Text Box 54"/>
          <p:cNvSpPr txBox="1">
            <a:spLocks noChangeArrowheads="1"/>
          </p:cNvSpPr>
          <p:nvPr/>
        </p:nvSpPr>
        <p:spPr bwMode="auto">
          <a:xfrm>
            <a:off x="8247016" y="5402603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58" name="Rectangle 55"/>
          <p:cNvSpPr>
            <a:spLocks noChangeArrowheads="1"/>
          </p:cNvSpPr>
          <p:nvPr/>
        </p:nvSpPr>
        <p:spPr bwMode="auto">
          <a:xfrm>
            <a:off x="1670003" y="5284600"/>
            <a:ext cx="457200" cy="265641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2127203" y="5284600"/>
            <a:ext cx="685800" cy="265641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2813003" y="5284600"/>
            <a:ext cx="457200" cy="265641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Text Box 58"/>
          <p:cNvSpPr txBox="1">
            <a:spLocks noChangeArrowheads="1"/>
          </p:cNvSpPr>
          <p:nvPr/>
        </p:nvSpPr>
        <p:spPr bwMode="auto">
          <a:xfrm>
            <a:off x="1698578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2255791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284951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64" name="Rectangle 61"/>
          <p:cNvSpPr>
            <a:spLocks noChangeArrowheads="1"/>
          </p:cNvSpPr>
          <p:nvPr/>
        </p:nvSpPr>
        <p:spPr bwMode="auto">
          <a:xfrm>
            <a:off x="1670003" y="5550240"/>
            <a:ext cx="1600200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Rectangle 62"/>
          <p:cNvSpPr>
            <a:spLocks noChangeArrowheads="1"/>
          </p:cNvSpPr>
          <p:nvPr/>
        </p:nvSpPr>
        <p:spPr bwMode="auto">
          <a:xfrm>
            <a:off x="3273378" y="5284600"/>
            <a:ext cx="457200" cy="265641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Rectangle 63"/>
          <p:cNvSpPr>
            <a:spLocks noChangeArrowheads="1"/>
          </p:cNvSpPr>
          <p:nvPr/>
        </p:nvSpPr>
        <p:spPr bwMode="auto">
          <a:xfrm>
            <a:off x="3730578" y="5284600"/>
            <a:ext cx="685800" cy="265641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Rectangle 64"/>
          <p:cNvSpPr>
            <a:spLocks noChangeArrowheads="1"/>
          </p:cNvSpPr>
          <p:nvPr/>
        </p:nvSpPr>
        <p:spPr bwMode="auto">
          <a:xfrm>
            <a:off x="4940253" y="5284600"/>
            <a:ext cx="457200" cy="265641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3301953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69" name="Text Box 66"/>
          <p:cNvSpPr txBox="1">
            <a:spLocks noChangeArrowheads="1"/>
          </p:cNvSpPr>
          <p:nvPr/>
        </p:nvSpPr>
        <p:spPr bwMode="auto">
          <a:xfrm>
            <a:off x="3859166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0" name="Text Box 67"/>
          <p:cNvSpPr txBox="1">
            <a:spLocks noChangeArrowheads="1"/>
          </p:cNvSpPr>
          <p:nvPr/>
        </p:nvSpPr>
        <p:spPr bwMode="auto">
          <a:xfrm>
            <a:off x="497676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71" name="Rectangle 68"/>
          <p:cNvSpPr>
            <a:spLocks noChangeArrowheads="1"/>
          </p:cNvSpPr>
          <p:nvPr/>
        </p:nvSpPr>
        <p:spPr bwMode="auto">
          <a:xfrm>
            <a:off x="3273378" y="5550240"/>
            <a:ext cx="21256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Text Box 69"/>
          <p:cNvSpPr txBox="1">
            <a:spLocks noChangeArrowheads="1"/>
          </p:cNvSpPr>
          <p:nvPr/>
        </p:nvSpPr>
        <p:spPr bwMode="auto">
          <a:xfrm>
            <a:off x="3741691" y="5513728"/>
            <a:ext cx="86914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tx1"/>
                </a:solidFill>
              </a:rPr>
              <a:t>Generation</a:t>
            </a:r>
            <a:r>
              <a:rPr lang="en-US" altLang="en-US" sz="900" b="1" dirty="0">
                <a:solidFill>
                  <a:schemeClr val="tx1"/>
                </a:solidFill>
              </a:rPr>
              <a:t> 1</a:t>
            </a:r>
          </a:p>
        </p:txBody>
      </p:sp>
      <p:sp>
        <p:nvSpPr>
          <p:cNvPr id="73" name="Rectangle 70"/>
          <p:cNvSpPr>
            <a:spLocks noChangeArrowheads="1"/>
          </p:cNvSpPr>
          <p:nvPr/>
        </p:nvSpPr>
        <p:spPr bwMode="auto">
          <a:xfrm>
            <a:off x="4414791" y="5286187"/>
            <a:ext cx="525462" cy="265641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Text Box 71"/>
          <p:cNvSpPr txBox="1">
            <a:spLocks noChangeArrowheads="1"/>
          </p:cNvSpPr>
          <p:nvPr/>
        </p:nvSpPr>
        <p:spPr bwMode="auto">
          <a:xfrm>
            <a:off x="4471941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75" name="Rectangle 72"/>
          <p:cNvSpPr>
            <a:spLocks noChangeArrowheads="1"/>
          </p:cNvSpPr>
          <p:nvPr/>
        </p:nvSpPr>
        <p:spPr bwMode="auto">
          <a:xfrm>
            <a:off x="5391103" y="5286187"/>
            <a:ext cx="950913" cy="265641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Text Box 73"/>
          <p:cNvSpPr txBox="1">
            <a:spLocks noChangeArrowheads="1"/>
          </p:cNvSpPr>
          <p:nvPr/>
        </p:nvSpPr>
        <p:spPr bwMode="auto">
          <a:xfrm>
            <a:off x="5689553" y="5354978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77" name="Rectangle 74"/>
          <p:cNvSpPr>
            <a:spLocks noChangeArrowheads="1"/>
          </p:cNvSpPr>
          <p:nvPr/>
        </p:nvSpPr>
        <p:spPr bwMode="auto">
          <a:xfrm>
            <a:off x="5391103" y="5551827"/>
            <a:ext cx="9445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Text Box 75"/>
          <p:cNvSpPr txBox="1">
            <a:spLocks noChangeArrowheads="1"/>
          </p:cNvSpPr>
          <p:nvPr/>
        </p:nvSpPr>
        <p:spPr bwMode="auto">
          <a:xfrm>
            <a:off x="35115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79" name="Line 76"/>
          <p:cNvSpPr>
            <a:spLocks noChangeShapeType="1"/>
          </p:cNvSpPr>
          <p:nvPr/>
        </p:nvSpPr>
        <p:spPr bwMode="auto">
          <a:xfrm flipH="1">
            <a:off x="3748041" y="5026366"/>
            <a:ext cx="68262" cy="22807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Text Box 77"/>
          <p:cNvSpPr txBox="1">
            <a:spLocks noChangeArrowheads="1"/>
          </p:cNvSpPr>
          <p:nvPr/>
        </p:nvSpPr>
        <p:spPr bwMode="auto">
          <a:xfrm>
            <a:off x="5156153" y="477554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81" name="Line 78"/>
          <p:cNvSpPr>
            <a:spLocks noChangeShapeType="1"/>
          </p:cNvSpPr>
          <p:nvPr/>
        </p:nvSpPr>
        <p:spPr bwMode="auto">
          <a:xfrm flipH="1">
            <a:off x="5376815" y="5020016"/>
            <a:ext cx="84138" cy="2582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Line 53"/>
          <p:cNvSpPr>
            <a:spLocks noChangeShapeType="1"/>
          </p:cNvSpPr>
          <p:nvPr/>
        </p:nvSpPr>
        <p:spPr bwMode="auto">
          <a:xfrm>
            <a:off x="621519" y="5550241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9</a:t>
            </a:fld>
            <a:endParaRPr lang="en-US"/>
          </a:p>
        </p:txBody>
      </p:sp>
      <p:sp>
        <p:nvSpPr>
          <p:cNvPr id="83" name="Text Box 13"/>
          <p:cNvSpPr txBox="1">
            <a:spLocks noChangeArrowheads="1"/>
          </p:cNvSpPr>
          <p:nvPr/>
        </p:nvSpPr>
        <p:spPr bwMode="auto">
          <a:xfrm>
            <a:off x="1973216" y="482025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</p:spTree>
    <p:extLst>
      <p:ext uri="{BB962C8B-B14F-4D97-AF65-F5344CB8AC3E}">
        <p14:creationId xmlns:p14="http://schemas.microsoft.com/office/powerpoint/2010/main" val="55574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64</TotalTime>
  <Words>2647</Words>
  <Application>Microsoft Office PowerPoint</Application>
  <PresentationFormat>On-screen Show (4:3)</PresentationFormat>
  <Paragraphs>655</Paragraphs>
  <Slides>5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9" baseType="lpstr">
      <vt:lpstr>宋体</vt:lpstr>
      <vt:lpstr>Arial</vt:lpstr>
      <vt:lpstr>Calibri</vt:lpstr>
      <vt:lpstr>Courier</vt:lpstr>
      <vt:lpstr>Helvetica</vt:lpstr>
      <vt:lpstr>Impact</vt:lpstr>
      <vt:lpstr>ＭＳ Ｐゴシック</vt:lpstr>
      <vt:lpstr>ＭＳ Ｐゴシック</vt:lpstr>
      <vt:lpstr>Times</vt:lpstr>
      <vt:lpstr>Times New Roman</vt:lpstr>
      <vt:lpstr>Wingdings</vt:lpstr>
      <vt:lpstr>Wingdings 2</vt:lpstr>
      <vt:lpstr>Custom Design</vt:lpstr>
      <vt:lpstr>Office Theme</vt:lpstr>
      <vt:lpstr>Visio</vt:lpstr>
      <vt:lpstr>PNUTS: Yahoo!’s Hosted Data Serving Plat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istency Model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PowerPoint Presentation</vt:lpstr>
      <vt:lpstr>Example: social network updates</vt:lpstr>
      <vt:lpstr>Example: social network updates</vt:lpstr>
      <vt:lpstr>What is PNUT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Replication and Consistency</vt:lpstr>
      <vt:lpstr>Asynchronous Replication</vt:lpstr>
      <vt:lpstr>Yahoo! Message Broker (YMB)</vt:lpstr>
      <vt:lpstr>Why YMB?</vt:lpstr>
      <vt:lpstr>Mastering</vt:lpstr>
      <vt:lpstr>Record versus Tablet Master</vt:lpstr>
      <vt:lpstr>Coping With Failures</vt:lpstr>
      <vt:lpstr>Consistency</vt:lpstr>
      <vt:lpstr> Mastership</vt:lpstr>
      <vt:lpstr>Record Timeline Consistency</vt:lpstr>
      <vt:lpstr>Recovery</vt:lpstr>
      <vt:lpstr>Recovery (Contd..)</vt:lpstr>
      <vt:lpstr>Applications</vt:lpstr>
      <vt:lpstr>User Database</vt:lpstr>
      <vt:lpstr>Social Applications</vt:lpstr>
      <vt:lpstr>Content Meta-Data</vt:lpstr>
      <vt:lpstr>Listings Management</vt:lpstr>
      <vt:lpstr>Session Data</vt:lpstr>
      <vt:lpstr>Experimental Res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s</vt:lpstr>
      <vt:lpstr>References</vt:lpstr>
    </vt:vector>
  </TitlesOfParts>
  <Company>University of Missouri - Kansas C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MKC Faculty and Staff</dc:creator>
  <cp:lastModifiedBy>Sri Harsha Chennavajjala</cp:lastModifiedBy>
  <cp:revision>122</cp:revision>
  <dcterms:created xsi:type="dcterms:W3CDTF">2014-01-29T16:52:11Z</dcterms:created>
  <dcterms:modified xsi:type="dcterms:W3CDTF">2015-10-15T07:02:27Z</dcterms:modified>
</cp:coreProperties>
</file>